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宋体"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r>
        <w:rPr>
          <w:rFonts w:cs="Arial"/>
          <w:bCs/>
          <w:sz w:val="24"/>
          <w:highlight w:val="yellow"/>
          <w:lang w:val="en-US"/>
        </w:rPr>
        <w:t>x.x.x</w:t>
      </w:r>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507][SData]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 xml:space="preserve">The intention is to discuss the following topics as part of the email discussion “[Post114-e][507][SData] Non-SDT data arrival handling” taking into consideration the related proposals on RAN2#114e TDoc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507][SData]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 xml:space="preserve">a. Develop details of both solutions (CCCH and DCCH) and identify any further impacts to other WGs (e.g.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optimised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Introdution</w:t>
      </w:r>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to avoid confusions. New questions (marked as Q.x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color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For completion of the solutions and to acknowledge companies’ inputs, observations (with their corresponding description and references) are also included to capture points that seem straight forward (i.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r>
        <w:t>e</w:t>
      </w:r>
      <w:r>
        <w:rPr>
          <w:lang w:val="en-US"/>
        </w:rPr>
        <w:t>ct</w:t>
      </w:r>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For Topic#1, we think this should be discussed by RAN3. And we understand that RAN3 haven’t agreed to support the scenario of subsequent SDT without anchor relocation yet. So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i.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gNB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Huawei, HiSilicon</w:t>
            </w:r>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However, we are wondering whether the subsequent SDT transmission is to be considered in this discussion as APT mentioned. For if there is subsequent SDT transmission, the subsequent SDT transmission may have impact on the handling of the non-SDT transmission. So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 xml:space="preserve">For sub-sequent SDT (i.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 xml:space="preserve">For sub-sequent SDT (i.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RRCResum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RRCResum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i.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point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Discussion point 7) – option a) and option b) are not described properly, i.e. the legacy behavior is for the new gNB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After Path switch and after sending RRCReleas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After Path Switch and after receiving RRCResumeComplet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e.g.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r>
              <w:rPr>
                <w:i/>
                <w:iCs/>
                <w:color w:val="0000CC"/>
              </w:rPr>
              <w:t xml:space="preserve">RRCResumeRequest </w:t>
            </w:r>
            <w:r>
              <w:rPr>
                <w:color w:val="0000CC"/>
              </w:rPr>
              <w:t xml:space="preserve">msg needs to be discussed from RAN2 protocol point of view as there is no </w:t>
            </w:r>
            <w:r>
              <w:rPr>
                <w:i/>
                <w:iCs/>
                <w:color w:val="0000CC"/>
              </w:rPr>
              <w:t>RRCRelease</w:t>
            </w:r>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r>
              <w:rPr>
                <w:i/>
                <w:iCs/>
                <w:color w:val="0000CC"/>
              </w:rPr>
              <w:t>resumeMAC-I</w:t>
            </w:r>
            <w:r>
              <w:rPr>
                <w:color w:val="0000CC"/>
              </w:rPr>
              <w:t xml:space="preserve"> is generated for this 2</w:t>
            </w:r>
            <w:r>
              <w:rPr>
                <w:color w:val="0000CC"/>
                <w:vertAlign w:val="superscript"/>
              </w:rPr>
              <w:t>nd</w:t>
            </w:r>
            <w:r>
              <w:rPr>
                <w:color w:val="0000CC"/>
              </w:rPr>
              <w:t xml:space="preserve"> RRCResumeRequest.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For opt.6a), the TDoc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To be aligned with approach taken in other DP, the aim was to add all options discussed in R2#114e TDocs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For Discussion point 6), NCC is used to derive the KgNB key for the transmission at the new cell, not to generate resumeMAC-I. So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For Discussion point 7), we agree with Huawei that the legacy behavior is that after sending RRCRelease or receiving RRCResumeComplete, the new gNB indicates the last serving gNB to release UE AS context. So when CCCH is sent to the new gNB, the last serving gNB still have the UE AS context. Therefore there is no issue on UE AS context fetch if we following the existing behavior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Rapporteur suggests that companies’ views on expected behaviors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Non-SDT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 xml:space="preserve">One issue that was raised in the past is how to deal with the case where the DCCH message is generated, but the UE is sent back to INACTIVE (i.e. the network releases the SDT session before the UE sends the DCCH message). Our understanding is that this will simply trigger a new resume (i.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1. What are the contents of DCCH message, e.g.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2. DCCH message delivery failure handling, i.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4. What the behavior of the UE is if the NW sends an RRRCReleas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If a timer is needed for the DCCH message, to avoid frequent triggering of the generating of the DCCH message before receiving network response e.g. RRCResum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Yes, your understanding is right. I.e., current list is based on RAN2#114e TDoc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Huawei, HiSilicon</w:t>
            </w:r>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We think we should discuss the preferred behavior for each of the events mentioned in section in 4.1 separately as in some cases it may be preferable to keep the UE in RRC INACTIVE while for others it may be better that UE moves to RRC IDLE. It may not be possible to apply exactly the same behavior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e.g.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Therefor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UE receive indication from network to switch to non-SDT procedure. Network can send RRCResume</w:t>
      </w:r>
      <w:r>
        <w:rPr>
          <w:i/>
          <w:iCs/>
        </w:rPr>
        <w:t>. FFS whether network can send indication in RAR/fallbackRAR/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ongoing SDT session fallbacks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i.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4pt;height:259.45pt;mso-width-percent:0;mso-height-percent:0;mso-width-percent:0;mso-height-percent:0" o:ole="">
            <v:imagedata r:id="rId11" o:title=""/>
          </v:shape>
          <o:OLEObject Type="Embed" ProgID="Visio.Drawing.11" ShapeID="_x0000_i1025" DrawAspect="Content" ObjectID="_1689665035"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This may lead to additional delay (from the release and initiation of a follow up new attempt), however it may not be an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r>
        <w:rPr>
          <w:i/>
        </w:rPr>
        <w:t>RRCResume</w:t>
      </w:r>
      <w:r>
        <w:rPr>
          <w:iCs/>
        </w:rPr>
        <w:t xml:space="preserve"> message (anchor gNB vs serving gNB)?</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r>
        <w:rPr>
          <w:i/>
        </w:rPr>
        <w:t>RRCResume</w:t>
      </w:r>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after receiving the second RRCResumeReq from the same UE, will the anchor gNB generate another new KgNB associated with the same target gNB?</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r>
        <w:rPr>
          <w:rFonts w:eastAsiaTheme="minorEastAsia"/>
          <w:i/>
          <w:iCs/>
          <w:lang w:eastAsia="zh-CN"/>
        </w:rPr>
        <w:t>RRCResume</w:t>
      </w:r>
      <w:r>
        <w:rPr>
          <w:rFonts w:eastAsiaTheme="minorEastAsia"/>
          <w:lang w:eastAsia="zh-CN"/>
        </w:rPr>
        <w:t xml:space="preserve"> message are treated by anchor gNB with updated security key and then, </w:t>
      </w:r>
      <w:r>
        <w:rPr>
          <w:rFonts w:eastAsiaTheme="minorEastAsia"/>
          <w:i/>
          <w:iCs/>
          <w:lang w:eastAsia="zh-CN"/>
        </w:rPr>
        <w:t>RRCResumeComplete</w:t>
      </w:r>
      <w:r>
        <w:rPr>
          <w:rFonts w:eastAsiaTheme="minorEastAsia"/>
          <w:lang w:eastAsia="zh-CN"/>
        </w:rPr>
        <w:t xml:space="preserve"> message and subsequent UL/DL are treated by the current serving gNB.</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r>
        <w:rPr>
          <w:i/>
          <w:iCs/>
        </w:rPr>
        <w:t>RRCResumeComplete</w:t>
      </w:r>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r>
        <w:rPr>
          <w:rFonts w:ascii="Times New Roman" w:hAnsi="Times New Roman" w:cs="Times New Roman"/>
          <w:iCs/>
          <w:sz w:val="20"/>
          <w:szCs w:val="20"/>
        </w:rPr>
        <w:t xml:space="preserve">Moreover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r>
        <w:rPr>
          <w:color w:val="0000CC"/>
        </w:rPr>
        <w:t>ption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Huawei, HiSilicon</w:t>
            </w:r>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r>
              <w:t xml:space="preserve">Yes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RRCReleas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RRCResum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of  PDCP PDUs cannot be ensured in this case </w:t>
            </w:r>
          </w:p>
          <w:p w14:paraId="41EF1937" w14:textId="77777777" w:rsidR="00025331" w:rsidRDefault="0089377C">
            <w:pPr>
              <w:spacing w:after="0"/>
            </w:pPr>
            <w:r>
              <w:t xml:space="preserve">It should be noted that lossless delivery as agreed in RAN2, requires also the in order delivery  of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inorder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e.g. to indicate “</w:t>
            </w:r>
            <w:r>
              <w:rPr>
                <w:i/>
                <w:iCs/>
              </w:rPr>
              <w:t>no PDCP suspend</w:t>
            </w:r>
            <w:r>
              <w:t xml:space="preserve">” in RRCReleas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From our perspective, we prefer option 1 to ensure the in order delivery and avoid the redundancy.</w:t>
            </w:r>
          </w:p>
        </w:tc>
      </w:tr>
      <w:tr w:rsidR="00025331" w14:paraId="702BD2FE" w14:textId="77777777">
        <w:tc>
          <w:tcPr>
            <w:tcW w:w="1975" w:type="dxa"/>
          </w:tcPr>
          <w:p w14:paraId="7E5E1F3B" w14:textId="77777777" w:rsidR="00025331" w:rsidRDefault="0089377C">
            <w:pPr>
              <w:spacing w:after="0"/>
            </w:pPr>
            <w:r>
              <w:t>InterDigital</w:t>
            </w:r>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For data loss: UL data can be kept as PDCP SDUs are not discarded as explained above. However, recovery of DL data waiting to be sent in serving cell might be more complex to handle in the anchored scenario as that DL data might be in previous serving gNB when the 2</w:t>
            </w:r>
            <w:r>
              <w:rPr>
                <w:vertAlign w:val="superscript"/>
              </w:rPr>
              <w:t>nd</w:t>
            </w:r>
            <w:r>
              <w:t xml:space="preserve"> resume is directed to the anchor gNB.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i.e. moving the UE back into INACTIVE (via </w:t>
            </w:r>
            <w:r>
              <w:rPr>
                <w:i/>
                <w:iCs/>
              </w:rPr>
              <w:t>RRCRelease</w:t>
            </w:r>
            <w:r>
              <w:t xml:space="preserve"> including </w:t>
            </w:r>
            <w:r>
              <w:rPr>
                <w:i/>
                <w:iCs/>
              </w:rPr>
              <w:t>suspendConfig</w:t>
            </w:r>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Approach B) an additional enhancement could be defined to keep  UP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Our preference is to enable option 1.a) via approach A) i.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releas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1.a , we should use the existing mechanism, i.e. relying on the PDCP SDU leve retransmission. There may be some duplicated transmission, but we donot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or UL SDT-DRB, data loss is not an issue since the PDCP SDUs are retained when RRCReleas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or DL data, it can up to network to guarantee the data loss, for example, sending RRCReleas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Therefor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r>
        <w:rPr>
          <w:color w:val="0000CC"/>
        </w:rPr>
        <w:t>ption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20</w:t>
      </w:r>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anchor gNB</w:t>
      </w:r>
      <w:r>
        <w:rPr>
          <w:rFonts w:ascii="Times New Roman" w:hAnsi="Times New Roman" w:cs="Times New Roman"/>
          <w:color w:val="0000CC"/>
          <w:sz w:val="20"/>
          <w:szCs w:val="20"/>
        </w:rPr>
        <w:t>” refers to the gNB where the UE AS Context is stored before UE initiates the SDT session and “</w:t>
      </w:r>
      <w:r>
        <w:rPr>
          <w:rFonts w:ascii="Times New Roman" w:hAnsi="Times New Roman" w:cs="Times New Roman"/>
          <w:b/>
          <w:bCs/>
          <w:color w:val="0000CC"/>
          <w:sz w:val="20"/>
          <w:szCs w:val="20"/>
        </w:rPr>
        <w:t>serving gNB</w:t>
      </w:r>
      <w:r>
        <w:rPr>
          <w:rFonts w:ascii="Times New Roman" w:hAnsi="Times New Roman" w:cs="Times New Roman"/>
          <w:color w:val="0000CC"/>
          <w:sz w:val="20"/>
          <w:szCs w:val="20"/>
        </w:rPr>
        <w:t>” refers to the gNB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gNB is not relocated may be processed by anchor gNB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gNB (as anchor gNB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gNB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gNB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gNB controls SDT operations related to the radio interface, such as, performs the data transmission/reception via radio interface, or set the </w:t>
      </w:r>
      <w:r>
        <w:rPr>
          <w:color w:val="0000CC"/>
        </w:rPr>
        <w:t xml:space="preserve">content of </w:t>
      </w:r>
      <w:r>
        <w:rPr>
          <w:i/>
          <w:color w:val="0000CC"/>
        </w:rPr>
        <w:t>RRCResume</w:t>
      </w:r>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gNB and anchor gNB has already been started, and the new security key, derived based on the NCC stored, has already been used by anchor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erefore UE uses the updated security key (i.e. K</w:t>
      </w:r>
      <w:r>
        <w:rPr>
          <w:color w:val="0000CC"/>
          <w:vertAlign w:val="subscript"/>
        </w:rPr>
        <w:t>gNB</w:t>
      </w:r>
      <w:r>
        <w:rPr>
          <w:color w:val="0000CC"/>
        </w:rPr>
        <w:t xml:space="preserve"> associated with the serving gNB, referred as K</w:t>
      </w:r>
      <w:r>
        <w:rPr>
          <w:color w:val="0000CC"/>
          <w:vertAlign w:val="subscript"/>
        </w:rPr>
        <w:t>serving-gNB</w:t>
      </w:r>
      <w:r>
        <w:rPr>
          <w:color w:val="0000CC"/>
        </w:rPr>
        <w:t>) which is updated upon initiation of 1</w:t>
      </w:r>
      <w:r>
        <w:rPr>
          <w:color w:val="0000CC"/>
          <w:vertAlign w:val="superscript"/>
        </w:rPr>
        <w:t>st</w:t>
      </w:r>
      <w:r>
        <w:rPr>
          <w:color w:val="0000CC"/>
        </w:rPr>
        <w:t xml:space="preserve"> </w:t>
      </w:r>
      <w:r>
        <w:rPr>
          <w:i/>
          <w:iCs/>
          <w:color w:val="0000CC"/>
        </w:rPr>
        <w:t>RRCResumeRequest</w:t>
      </w:r>
      <w:r>
        <w:rPr>
          <w:color w:val="0000CC"/>
        </w:rPr>
        <w:t xml:space="preserve"> message, to receive any DL data/signalling upon initiating the SDT operation (which includes </w:t>
      </w:r>
      <w:r>
        <w:rPr>
          <w:i/>
          <w:iCs/>
          <w:color w:val="0000CC"/>
        </w:rPr>
        <w:t>RRCResume</w:t>
      </w:r>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r>
        <w:rPr>
          <w:i/>
          <w:iCs/>
          <w:color w:val="0000CC"/>
        </w:rPr>
        <w:t>RRCResume</w:t>
      </w:r>
      <w:r>
        <w:rPr>
          <w:color w:val="0000CC"/>
        </w:rPr>
        <w:t xml:space="preserve"> message should be performed based on that same K</w:t>
      </w:r>
      <w:r>
        <w:rPr>
          <w:color w:val="0000CC"/>
          <w:vertAlign w:val="subscript"/>
        </w:rPr>
        <w:t>serving-gNB</w:t>
      </w:r>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Therefore once the security key has already been used in the anchor gNB (during SDT operation without anchor relocation), the same security key shall not be used in the serving gNB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gNB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 xml:space="preserve">The materials for key generation (e.g. AS-SecurityInformation in XnAP, including KgNB* and NCC) should be generated by anchor gNB, and be sent from anchor gNB to serving gNB (e.g. in RetrieveUEContextRequest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 xml:space="preserve">The key materials (i.e. </w:t>
      </w:r>
      <w:r>
        <w:rPr>
          <w:i/>
          <w:iCs/>
          <w:color w:val="0000CC"/>
        </w:rPr>
        <w:t>MasterKeyUpdate</w:t>
      </w:r>
      <w:r>
        <w:rPr>
          <w:color w:val="0000CC"/>
        </w:rPr>
        <w:t xml:space="preserve"> and </w:t>
      </w:r>
      <w:r>
        <w:rPr>
          <w:i/>
          <w:iCs/>
          <w:color w:val="0000CC"/>
        </w:rPr>
        <w:t>SecurityConfig</w:t>
      </w:r>
      <w:r>
        <w:rPr>
          <w:color w:val="0000CC"/>
        </w:rPr>
        <w:t xml:space="preserve">) should be sent to UE through a RRC message (e.g. </w:t>
      </w:r>
      <w:r>
        <w:rPr>
          <w:i/>
          <w:iCs/>
          <w:color w:val="0000CC"/>
        </w:rPr>
        <w:t>RRCResume</w:t>
      </w:r>
      <w:r>
        <w:rPr>
          <w:color w:val="0000CC"/>
        </w:rPr>
        <w:t xml:space="preserve">) generated by serving gNB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This RRC message should be security protected by the SRB PDCP located in anchor node (i.e. the RRC message (e.g. </w:t>
      </w:r>
      <w:r>
        <w:rPr>
          <w:i/>
          <w:iCs/>
          <w:color w:val="0000CC"/>
        </w:rPr>
        <w:t>RRCResume</w:t>
      </w:r>
      <w:r>
        <w:rPr>
          <w:color w:val="0000CC"/>
        </w:rPr>
        <w:t xml:space="preserve">) generated by serving gNB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r>
        <w:rPr>
          <w:color w:val="0000CC"/>
        </w:rPr>
        <w:t xml:space="preserve">Therefor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r>
        <w:rPr>
          <w:i/>
          <w:color w:val="0000CC"/>
        </w:rPr>
        <w:t>RRCResumeComplete</w:t>
      </w:r>
      <w:r>
        <w:rPr>
          <w:color w:val="0000CC"/>
        </w:rPr>
        <w:t xml:space="preserve"> message and subsequent UL/DL data is handled in the current serving gNB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r>
        <w:rPr>
          <w:color w:val="0000CC"/>
        </w:rPr>
        <w:t xml:space="preserve">Signaling exchange via Xn interface e.g.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gNBs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Huawei, HiSilicon</w:t>
            </w:r>
          </w:p>
        </w:tc>
        <w:tc>
          <w:tcPr>
            <w:tcW w:w="1261" w:type="dxa"/>
          </w:tcPr>
          <w:p w14:paraId="0CDEA1F3" w14:textId="77777777" w:rsidR="00025331" w:rsidRDefault="0089377C">
            <w:pPr>
              <w:spacing w:after="0"/>
            </w:pPr>
            <w:r>
              <w:t>Worth checking with SA3 whether this is an issue, other approaches than updating the security key for RRCResum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gNB and the UE (i.e. between the UE and a single gNB, not two different gNBs). It should also be noted that the lack of key separation would happen only for a single message, i.e. RRCResume message. Right after resuming the connection, the serving gNB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If this is deemed an issue after all, then we would prefer avoiding developing new complicated signaling options. Instead of this, a simple solution would be for the current anchor gNB to end the SDT procedure (i.e. provide RRCReleas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 xml:space="preserve">However, we agree with the views from Huawei above that a simple solution would be preferable (e.g. the anchor gNB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r>
              <w:rPr>
                <w:rFonts w:hint="eastAsia"/>
              </w:rPr>
              <w:t>InterDigital</w:t>
            </w:r>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gNB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We also support to further check with SA3 even though the lack of key separation may have seem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gNB (not anchor gNB) are used. So, if anchor re-location is decided in middle of SDT session, we do not see any security issue in continuing using the security keys corresponding to serving gNB.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gNB for both the cases of before and after anchor relocation. So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now it’s not clear whether the security key for SDT could be used on the serving gNB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e agree with HW that the only case that may involve security key reusing issue occurs on the transmission of RRCResum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gNB.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msg (e.g. </w:t>
      </w:r>
      <w:r>
        <w:rPr>
          <w:i/>
          <w:iCs/>
          <w:color w:val="0000CC"/>
        </w:rPr>
        <w:t>RRCResume</w:t>
      </w:r>
      <w:r>
        <w:rPr>
          <w:color w:val="0000CC"/>
        </w:rPr>
        <w:t xml:space="preserve">) that provides the new NCC at the same time that informs of the switch from SDT to CONNECTED.  The security key is used for the transfer of that DL RRC msg (e.g. </w:t>
      </w:r>
      <w:r>
        <w:rPr>
          <w:i/>
          <w:iCs/>
          <w:color w:val="0000CC"/>
        </w:rPr>
        <w:t>RRCResume</w:t>
      </w:r>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Current anchor gNB terminates and ongoing SDT procedure by sending RRCRelease message to the UE (where NCC is provided). The UE triggers a new non-SDT RRC Resume procedure during which the anchor is relocated to the new serving gNB.</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In this case we think the UE can initiate a new RRCResum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20</w:t>
      </w:r>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Huawei, HiSilicon</w:t>
            </w:r>
          </w:p>
        </w:tc>
        <w:tc>
          <w:tcPr>
            <w:tcW w:w="4281" w:type="pct"/>
          </w:tcPr>
          <w:p w14:paraId="033649BC" w14:textId="77777777" w:rsidR="00025331" w:rsidRDefault="0089377C">
            <w:pPr>
              <w:spacing w:after="0"/>
            </w:pPr>
            <w:r>
              <w:t xml:space="preserve">As mentioned above, this scenario can be addressed by ending an ongoing SDT procedure with RRCReleas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Th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r>
              <w:rPr>
                <w:rFonts w:hint="eastAsia"/>
              </w:rPr>
              <w:t>InterDigital</w:t>
            </w:r>
          </w:p>
        </w:tc>
        <w:tc>
          <w:tcPr>
            <w:tcW w:w="4281" w:type="pct"/>
          </w:tcPr>
          <w:p w14:paraId="57DB0AFD" w14:textId="77777777"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i.e. follow 38.331 subclause 5.3.7 and 33.501 subclause 6.11) in the middle of the resume attempt and so the DL RRC message should be RRCReestablishment rather than RRCResume.</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We think that solution point 2 would introduce additional delays as the RRCReconfiguration with SYNC is sent to the UE after RRCResumeComplete (in response to RRCResume)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solution point 3 if SA3 agrees that security keys needs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As commented in Q2, Point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We share the understanding explained by Rappetour’s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Solution Point 3) seems to have the least specification impact, and therefore can be taken as the baseline. In Solution Point 3), there could be more than one RRCRelease sent from the anchor gNB to the serving gNB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e prefer solution point 3. But,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security keys needs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r>
        <w:rPr>
          <w:i/>
          <w:iCs/>
          <w:color w:val="0000CC"/>
        </w:rPr>
        <w:t>RRCResume</w:t>
      </w:r>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r>
        <w:rPr>
          <w:i/>
          <w:iCs/>
          <w:color w:val="0000CC"/>
        </w:rPr>
        <w:t>RRCResume</w:t>
      </w:r>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r>
        <w:rPr>
          <w:i/>
          <w:iCs/>
          <w:color w:val="0000CC"/>
        </w:rPr>
        <w:t>RRCResumeComplete</w:t>
      </w:r>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Whether and what new signaling exchange is required between anchor gNB and serving gNB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i.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Huawei, HiSilicon</w:t>
            </w:r>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WA: The last serving gNB, i.e., anchor gNB, will be the decision maker on whether to relocate anchor or not. Assistance information provided by the receiving gNB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RRCResum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RRCResume based and RRCReleas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We think we first need to discuss the solution details. Our preference is to agree a simple solution (e.g. based on RRCRelease per above) and if this is agreeable, then it is obvious that the anchor gNB (which has the security context) will perform the security protection of the RRCRelease message (this already happens today in case of RNAU without anchor relocation, so, we then expect no impact to RAN3 in this case actually from signalling perspective). So, the rest of the questions seems not really needed (i.e. we can simply inform RAN3 then of our decision)</w:t>
            </w:r>
          </w:p>
          <w:p w14:paraId="47E9A296" w14:textId="77777777" w:rsidR="00025331" w:rsidRDefault="0089377C">
            <w:pPr>
              <w:spacing w:after="0"/>
            </w:pPr>
            <w:r>
              <w:t>If we agree some other more complex solution, then it seems we do need some more detailed communication with RAN3 (e.g.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r>
              <w:t>InterDigital</w:t>
            </w:r>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i.e. it’s not RAN3 issue.</w:t>
            </w:r>
          </w:p>
          <w:p w14:paraId="26552292" w14:textId="77777777" w:rsidR="00025331" w:rsidRDefault="0089377C">
            <w:pPr>
              <w:spacing w:after="0"/>
            </w:pPr>
            <w:r>
              <w:t>RAN2 should make a working assumption that the new serving gNB decodes the RRCResumeComplete msg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gNB. In </w:t>
            </w:r>
            <w:r>
              <w:rPr>
                <w:rFonts w:eastAsiaTheme="minorEastAsia"/>
              </w:rPr>
              <w:lastRenderedPageBreak/>
              <w:t>addition, for Q4.4), like HO procedure, complete message is better to send serving gNB.</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InterDigital).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gNBs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Huawei, HiSilicon</w:t>
            </w:r>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gNB can update the security keys by performing reconfiguration with sync and using a new NCC from AMF received during Path Switch procedure. We think we may rather ask the questions similar to the one in Q2), i.e.: whether it is acceptable to use current UE’s K_RRC key for sending RRCResume message from the serving gNB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Again, we think that if we go with the approach of RRCRelease based solution, then we don’t really need to ask SA3 anything. (Since this is same as the tunneled RRCRelease message in case of RNAU without anchor change). For Rel-17 this seems sufficient.</w:t>
            </w:r>
          </w:p>
          <w:p w14:paraId="3289B9D2" w14:textId="77777777" w:rsidR="00025331" w:rsidRDefault="0089377C">
            <w:pPr>
              <w:spacing w:after="0"/>
            </w:pPr>
            <w:r>
              <w:t xml:space="preserve">If we support a solution where the UE directly moves to RRCConnected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r>
              <w:t>InterDigital</w:t>
            </w:r>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Ask the question similar to the one in Q2), i.e.: whether it is acceptable to use current UE’s K_RRC key for sending RRCResume message from the serving gNB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gNBs. As Huawei mentioned, it is enough to ask </w:t>
            </w:r>
            <w:r>
              <w:t>whether it is acceptable to use current security key for sending RRCResume message from the serving gNB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reus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i.e. there is no need to perform re-establishment second time when </w:t>
      </w:r>
      <w:r>
        <w:rPr>
          <w:rFonts w:ascii="Times New Roman" w:eastAsiaTheme="minorEastAsia" w:hAnsi="Times New Roman" w:cs="Times New Roman"/>
          <w:i/>
          <w:sz w:val="20"/>
          <w:szCs w:val="20"/>
        </w:rPr>
        <w:t>RRCResume</w:t>
      </w:r>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i.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r>
        <w:rPr>
          <w:i/>
          <w:iCs/>
          <w:color w:val="A6A6A6" w:themeColor="background1" w:themeShade="A6"/>
        </w:rPr>
        <w:t>RRCResume</w:t>
      </w:r>
      <w:r>
        <w:rPr>
          <w:color w:val="A6A6A6" w:themeColor="background1" w:themeShade="A6"/>
        </w:rPr>
        <w:t xml:space="preserve"> message during an ongoing SDT session or in response to </w:t>
      </w:r>
      <w:r>
        <w:rPr>
          <w:i/>
          <w:iCs/>
          <w:color w:val="A6A6A6" w:themeColor="background1" w:themeShade="A6"/>
        </w:rPr>
        <w:t>RRCResumeRequest</w:t>
      </w:r>
      <w:r>
        <w:rPr>
          <w:color w:val="A6A6A6" w:themeColor="background1" w:themeShade="A6"/>
        </w:rPr>
        <w:t xml:space="preserve"> message sent for SDT (i.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i.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 xml:space="preserve">For both RACH and CG based solutions, upon initiating RESUME procedure for SDT initiation (i.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r>
        <w:rPr>
          <w:i/>
          <w:iCs/>
          <w:color w:val="0000CC"/>
        </w:rPr>
        <w:t>RRCResume</w:t>
      </w:r>
      <w:r>
        <w:rPr>
          <w:color w:val="0000CC"/>
        </w:rPr>
        <w:t xml:space="preserve"> message during an ongoing SDT session or in response to </w:t>
      </w:r>
      <w:r>
        <w:rPr>
          <w:i/>
          <w:iCs/>
          <w:color w:val="0000CC"/>
        </w:rPr>
        <w:t>RRCResumeRequest</w:t>
      </w:r>
      <w:r>
        <w:rPr>
          <w:color w:val="0000CC"/>
        </w:rPr>
        <w:t xml:space="preserve"> message sent for SDT (i.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Huawei, HiSilicon</w:t>
            </w:r>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For anchor relocation case or in case serving gNB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RRCRelease basaed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r>
              <w:lastRenderedPageBreak/>
              <w:t>InterDigital</w:t>
            </w:r>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Only the non-SDT RBs are re-established unless any new keys are derived during the switch from SDT to CONNECTED. Or, all RBs are re-established for the case that a new key is generated during the switch (e.g. for the case that UE context is transferred from anchor to a new serving gNB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r>
              <w:t>HiSilicon</w:t>
            </w:r>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in the RRCResum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s legacy, whether PDCP needs to be re-established is indicated explicitly by RRCRelease messge.</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i.e. only non-SDT bearers are re-established. For non-anchor relocation case, UE follows the network configuration, e.g.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behavior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Same review with InterDigital</w:t>
            </w:r>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We share the same view as InterDigital.</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starting”</w:t>
      </w:r>
      <w:r>
        <w:rPr>
          <w:rFonts w:ascii="Times New Roman" w:hAnsi="Times New Roman" w:cs="Times New Roman"/>
          <w:sz w:val="20"/>
          <w:szCs w:val="20"/>
        </w:rPr>
        <w:t xml:space="preserve">  an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i.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 xml:space="preserve">contention resolution has not been received by UE in Msg.4/Msg.B.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i.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Huawei, HiSilicon</w:t>
            </w:r>
          </w:p>
        </w:tc>
        <w:tc>
          <w:tcPr>
            <w:tcW w:w="3944" w:type="pct"/>
          </w:tcPr>
          <w:p w14:paraId="404D4303" w14:textId="77777777" w:rsidR="00025331" w:rsidRDefault="0089377C">
            <w:pPr>
              <w:spacing w:after="0"/>
            </w:pPr>
            <w:r>
              <w:t>The UE should terminate the current RACH procedure and initiate a new one, i.e. send a non-SDT RACH preamble and CCCH/RRCResumeRequest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RRCResum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i.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i.e. it is in the same situation as before any way). </w:t>
            </w:r>
          </w:p>
        </w:tc>
      </w:tr>
      <w:tr w:rsidR="00025331" w14:paraId="5039B378" w14:textId="77777777">
        <w:tc>
          <w:tcPr>
            <w:tcW w:w="1056" w:type="pct"/>
          </w:tcPr>
          <w:p w14:paraId="55D42E90" w14:textId="77777777" w:rsidR="00025331" w:rsidRDefault="0089377C">
            <w:pPr>
              <w:spacing w:after="0"/>
            </w:pPr>
            <w:r>
              <w:t>InterDigital</w:t>
            </w:r>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i.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RRCResum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implmenetation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Msg.B?</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Huawei, HiSilicon</w:t>
            </w:r>
          </w:p>
        </w:tc>
        <w:tc>
          <w:tcPr>
            <w:tcW w:w="3944" w:type="pct"/>
          </w:tcPr>
          <w:p w14:paraId="75B47D57" w14:textId="77777777" w:rsidR="00025331" w:rsidRDefault="0089377C">
            <w:pPr>
              <w:spacing w:after="0"/>
            </w:pPr>
            <w:r>
              <w:t>The same as in Q7, i.e. the UE should terminate the current RACH procedure and initiate a new one, i.e. send a non-SDT RACH preamble and CCCH/RRCResumeRequest message.</w:t>
            </w:r>
          </w:p>
        </w:tc>
      </w:tr>
      <w:tr w:rsidR="00025331" w14:paraId="72646FB2" w14:textId="77777777">
        <w:tc>
          <w:tcPr>
            <w:tcW w:w="1056" w:type="pct"/>
          </w:tcPr>
          <w:p w14:paraId="3AC33151" w14:textId="77777777" w:rsidR="00025331" w:rsidRDefault="0089377C">
            <w:pPr>
              <w:spacing w:after="0"/>
            </w:pPr>
            <w:r>
              <w:t>InterDigital</w:t>
            </w:r>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Huawei, HiSilicon</w:t>
            </w:r>
          </w:p>
        </w:tc>
        <w:tc>
          <w:tcPr>
            <w:tcW w:w="3944" w:type="pct"/>
          </w:tcPr>
          <w:p w14:paraId="7FF6069B" w14:textId="77777777" w:rsidR="00025331" w:rsidRDefault="0089377C">
            <w:pPr>
              <w:spacing w:after="0"/>
            </w:pPr>
            <w:r>
              <w:t>Similar as in Q7, i.e. the UE should terminate the ongoing SDT procedure and initiate a RACH procedure, i.e. send a non-SDT RACH preamble and CCCH/RRCResumeRequest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r>
              <w:rPr>
                <w:rFonts w:hint="eastAsia"/>
              </w:rPr>
              <w:t>InterDigital</w:t>
            </w:r>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It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r>
        <w:rPr>
          <w:i/>
          <w:iCs/>
          <w:color w:val="0000CC"/>
        </w:rPr>
        <w:t>RRCResumeRequest</w:t>
      </w:r>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Discussion point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RRCResumeReq message since the UE may abort the 1</w:t>
      </w:r>
      <w:r>
        <w:rPr>
          <w:vertAlign w:val="superscript"/>
        </w:rPr>
        <w:t>st</w:t>
      </w:r>
      <w:r>
        <w:t xml:space="preserve"> RRCResume procedure autonomously (i.e. before contention resolution etc)…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i.e. “</w:t>
      </w:r>
      <w:r>
        <w:rPr>
          <w:color w:val="0000CC"/>
        </w:rPr>
        <w:t>PDCP is suspended, and PDUs flushed</w:t>
      </w:r>
      <w:r>
        <w:rPr>
          <w:color w:val="FF0000"/>
        </w:rPr>
        <w:t>”. The security mechanism to be used (e.g.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Huawei, HiSilicon</w:t>
            </w:r>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KgNB after triggering RRCResume procedure. So, firstly, we should have a common understanding on which key is used as base key for the key derivation for second RRCResume procedure: </w:t>
            </w:r>
          </w:p>
          <w:p w14:paraId="0A82FF9E" w14:textId="77777777" w:rsidR="00025331" w:rsidRDefault="0089377C">
            <w:pPr>
              <w:pStyle w:val="ListParagraph"/>
              <w:numPr>
                <w:ilvl w:val="0"/>
                <w:numId w:val="8"/>
              </w:numPr>
              <w:spacing w:after="0"/>
            </w:pPr>
            <w:r>
              <w:t>Is it the key in the UE INACTIVE AS context (this is how it works currently if we assume second RRCResume works exactly same as the first RRCResume) or</w:t>
            </w:r>
          </w:p>
          <w:p w14:paraId="5E94F82F" w14:textId="77777777" w:rsidR="00025331" w:rsidRDefault="0089377C">
            <w:pPr>
              <w:pStyle w:val="ListParagraph"/>
              <w:numPr>
                <w:ilvl w:val="0"/>
                <w:numId w:val="8"/>
              </w:numPr>
              <w:spacing w:after="0"/>
            </w:pPr>
            <w:r>
              <w:t>Is it the key derived after first RRCResum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CN"/>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It should be noted that the current RRCResumeProcedure is according to option 1 (</w:t>
            </w:r>
            <w:r>
              <w:rPr>
                <w:u w:val="single"/>
              </w:rPr>
              <w:t>since it uses the stored UE Inactive AS context to derive the new KgNB to be used</w:t>
            </w:r>
            <w:r>
              <w:t xml:space="preserve">). However, as pointed out, the problem is that if we stick with the current RRCResume procedure (i.e. option 1), then the key will not change after the second RRCResumeProcedure (i.e. KgNB2 is generated again since the input key has not changed and all other inputs to KDF are also the same). Hence, since the COUNT is reset, then we do need a new mechanism to derive the key after the second RRCResume procedure (i.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ListParagraph"/>
              <w:numPr>
                <w:ilvl w:val="0"/>
                <w:numId w:val="52"/>
              </w:numPr>
              <w:spacing w:after="0"/>
            </w:pPr>
            <w:r>
              <w:t>For the initial RRCResum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RRCResume procedure (i.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RRCResum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 xml:space="preserve">Then, horizontal key derivation (i.e. Option 1.c) does not work in all cases.  The problem is that there could be cases where the network may not have received the first RRCResum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RRCResumeRequest message is not received at the network and hence the network will not be able to derive the same security key in this cas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RRCResume. </w:t>
            </w:r>
            <w:r>
              <w:rPr>
                <w:highlight w:val="yellow"/>
              </w:rPr>
              <w:t>This needs to be clarified in this solution.</w:t>
            </w:r>
          </w:p>
          <w:p w14:paraId="260FE206" w14:textId="77777777"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If the horizontal key derivation based on the initial derived key is used for the second RRCResumeProcedure, then an indication is needed in the RRCResumeReq to indicate that this is the second RRCResumeReq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RRCResume. In this case, the COUNT should not be reset (i.e. the existing RRCResume procedure is not applicable – UE has to keep continue the count to ensure no count reuse with same key). Also in this case, there is no need for the new kgNB to be included in UEContextResponse message from anchor gNB.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r>
              <w:lastRenderedPageBreak/>
              <w:t>InterDigital</w:t>
            </w:r>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r>
              <w:rPr>
                <w:rFonts w:hint="eastAsia"/>
                <w:lang w:eastAsia="zh-CN"/>
              </w:rPr>
              <w:t>i</w:t>
            </w:r>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We agree with ZTE’s observations and prefer the horizontal key derivation approach together with an indication in the RRCResumeRequst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RRCResumeReques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For option 1.c, the PDCP could be re_established by a new horizontal key, no security issue such as fake equipment may be introduced. We also agree with ZTE that an indication is needed to indicate that RRCResumeReq message is the one after the RRCResumeReq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 xml:space="preserve">n our understanding, the existing procedure (i.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Reuse the legacy behavior,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solution for fake gNB</w:t>
            </w:r>
          </w:p>
        </w:tc>
        <w:tc>
          <w:tcPr>
            <w:tcW w:w="6205" w:type="dxa"/>
          </w:tcPr>
          <w:p w14:paraId="28BD4934" w14:textId="77777777" w:rsidR="00025331" w:rsidRDefault="0089377C">
            <w:pPr>
              <w:spacing w:after="0"/>
              <w:rPr>
                <w:lang w:eastAsia="zh-CN"/>
              </w:rPr>
            </w:pPr>
            <w:r>
              <w:rPr>
                <w:lang w:eastAsia="zh-CN"/>
              </w:rPr>
              <w:lastRenderedPageBreak/>
              <w:t>We prefer to reuse the legacy procedures. As SA3 already defined a new solution to avoid the replay attack for RRCResuemeRequest message, the gNB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e.g.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point (3) discuss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r>
        <w:rPr>
          <w:i/>
          <w:iCs/>
          <w:color w:val="0000CC"/>
        </w:rPr>
        <w:t xml:space="preserve">RRCResumeRequest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Huawei, HiSilicon</w:t>
            </w:r>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r>
              <w:t>gNB will be able to detect that the RRCResumeRequest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As noted above the gNB may not have received the first RRCResumeRequest (since the UE can terminate the 1</w:t>
            </w:r>
            <w:r>
              <w:rPr>
                <w:vertAlign w:val="superscript"/>
              </w:rPr>
              <w:t>st</w:t>
            </w:r>
            <w:r>
              <w:t xml:space="preserve"> RRCResume Procedure autonomously). So, a new indication will be needed if the UE uses horizontally derived key for the 2</w:t>
            </w:r>
            <w:r>
              <w:rPr>
                <w:vertAlign w:val="superscript"/>
              </w:rPr>
              <w:t>nd</w:t>
            </w:r>
            <w:r>
              <w:t xml:space="preserve"> RRCResume message. This means that we likely need a new CCCH message for the 2</w:t>
            </w:r>
            <w:r>
              <w:rPr>
                <w:vertAlign w:val="superscript"/>
              </w:rPr>
              <w:t>nd</w:t>
            </w:r>
            <w:r>
              <w:t xml:space="preserve"> RRCResumeReq even in case of option 1.c</w:t>
            </w:r>
          </w:p>
        </w:tc>
      </w:tr>
      <w:tr w:rsidR="00025331" w14:paraId="54266EB8" w14:textId="77777777">
        <w:tc>
          <w:tcPr>
            <w:tcW w:w="1975" w:type="dxa"/>
          </w:tcPr>
          <w:p w14:paraId="2FFFCB24" w14:textId="77777777" w:rsidR="00025331" w:rsidRDefault="0089377C">
            <w:pPr>
              <w:spacing w:after="0"/>
            </w:pPr>
            <w:r>
              <w:t>InterDigital</w:t>
            </w:r>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When receiving a RRCResumeRequest msg which is sent by the UE due to non-SDT available, the gNB may:</w:t>
            </w:r>
          </w:p>
          <w:p w14:paraId="4A71FBBA" w14:textId="77777777" w:rsidR="00025331" w:rsidRDefault="0089377C">
            <w:pPr>
              <w:spacing w:after="0"/>
            </w:pPr>
            <w:r>
              <w:t>-</w:t>
            </w:r>
            <w:r>
              <w:tab/>
              <w:t>Have received the first RRCResumeRequest msg and perform anchor relocation;</w:t>
            </w:r>
          </w:p>
          <w:p w14:paraId="11D2F2D4" w14:textId="77777777" w:rsidR="00025331" w:rsidRDefault="0089377C">
            <w:pPr>
              <w:spacing w:after="0"/>
            </w:pPr>
            <w:r>
              <w:t>-</w:t>
            </w:r>
            <w:r>
              <w:tab/>
              <w:t>Have received the first RRCResumeRequest msg but not perform anchor relocation;</w:t>
            </w:r>
          </w:p>
          <w:p w14:paraId="64BA63D7" w14:textId="77777777" w:rsidR="00025331" w:rsidRDefault="0089377C">
            <w:pPr>
              <w:spacing w:after="0"/>
            </w:pPr>
            <w:r>
              <w:t>-</w:t>
            </w:r>
            <w:r>
              <w:tab/>
              <w:t>Not have received the first RRCResumeRequest msg.</w:t>
            </w:r>
          </w:p>
          <w:p w14:paraId="5D950B1E" w14:textId="77777777" w:rsidR="00025331" w:rsidRDefault="0089377C">
            <w:pPr>
              <w:spacing w:after="0"/>
            </w:pPr>
            <w:r>
              <w:lastRenderedPageBreak/>
              <w:t>The gNB needs to be aware the received RRCResumeRequest msg is the second RRCResumeRequest msg even if the gNB haven’t received the first RRCResumeRequest msg, as the calculation of resumeMAC-I should be different between the two RRCResumeRequest msgs.</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RRCResumeRequest message and gNB has not received the first RRCResumeRequest</w:t>
            </w:r>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We also think that the gNB</w:t>
            </w:r>
            <w:r>
              <w:rPr>
                <w:rFonts w:eastAsiaTheme="minorEastAsia"/>
              </w:rPr>
              <w:t>’s internal counter (non-standardization counter) can count the number of RRCResumeRequest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gNB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For option 1.a) of Q10), i.e. PDCP suspend operation follows legacy suspend/resume, gNB does not need to know that UE had an ongoing SDT session. Same as  in legacy resume use, the I-RNTI is used by serving gNB to locate the anchor gNB and fetch the UE context. If serving gNB already had temporal copy of the UE context (from the previous ongoing SDT session), it can be left up to gNB implementation on how to handle it e.g.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gNB differentiates this 2</w:t>
            </w:r>
            <w:r>
              <w:rPr>
                <w:vertAlign w:val="superscript"/>
              </w:rPr>
              <w:t>nd</w:t>
            </w:r>
            <w:r>
              <w:t xml:space="preserve"> </w:t>
            </w:r>
            <w:r>
              <w:rPr>
                <w:i/>
                <w:iCs/>
              </w:rPr>
              <w:t>RRCResumeRequest</w:t>
            </w:r>
            <w:r>
              <w:t xml:space="preserve"> msg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RRCResumeRequest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If the first RRCResumeRequest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gNB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RRCResumeRequest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As SA3 already defined a new solution to avoid the replay attack for RRCResuemeRequest message, the gNB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r>
        <w:rPr>
          <w:rFonts w:ascii="Times New Roman" w:hAnsi="Times New Roman" w:cs="Times New Roman"/>
          <w:i/>
          <w:iCs/>
          <w:sz w:val="20"/>
          <w:szCs w:val="20"/>
        </w:rPr>
        <w:t>RRCRelease</w:t>
      </w:r>
      <w:r>
        <w:rPr>
          <w:rFonts w:ascii="Times New Roman" w:hAnsi="Times New Roman" w:cs="Times New Roman"/>
          <w:sz w:val="20"/>
          <w:szCs w:val="20"/>
        </w:rPr>
        <w:t xml:space="preserve"> is received including </w:t>
      </w:r>
      <w:r>
        <w:rPr>
          <w:rFonts w:ascii="Times New Roman" w:hAnsi="Times New Roman" w:cs="Times New Roman"/>
          <w:i/>
          <w:iCs/>
          <w:sz w:val="20"/>
          <w:szCs w:val="20"/>
        </w:rPr>
        <w:t>suspendConfig</w:t>
      </w:r>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宋体" w:hAnsi="Times New Roman" w:cs="Times New Roman"/>
          <w:b/>
          <w:bCs/>
          <w:sz w:val="20"/>
          <w:szCs w:val="20"/>
        </w:rPr>
        <w:t>5.3.8.3</w:t>
      </w:r>
      <w:r>
        <w:rPr>
          <w:rFonts w:ascii="Times New Roman" w:eastAsia="宋体" w:hAnsi="Times New Roman" w:cs="Times New Roman"/>
          <w:b/>
          <w:bCs/>
          <w:sz w:val="20"/>
          <w:szCs w:val="20"/>
        </w:rPr>
        <w:tab/>
      </w:r>
      <w:bookmarkStart w:id="56" w:name="_Toc60776816"/>
      <w:bookmarkStart w:id="57" w:name="_Toc60867597"/>
      <w:r>
        <w:rPr>
          <w:rFonts w:ascii="Times New Roman" w:eastAsia="宋体" w:hAnsi="Times New Roman" w:cs="Times New Roman"/>
          <w:b/>
          <w:bCs/>
          <w:sz w:val="20"/>
          <w:szCs w:val="20"/>
        </w:rPr>
        <w:t>Reception of the RRCReleas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r>
        <w:rPr>
          <w:rFonts w:ascii="Times New Roman" w:hAnsi="Times New Roman" w:cs="Times New Roman"/>
          <w:i/>
          <w:sz w:val="20"/>
          <w:szCs w:val="20"/>
          <w:u w:val="single"/>
        </w:rPr>
        <w:t>RRCRelease</w:t>
      </w:r>
      <w:r>
        <w:rPr>
          <w:rFonts w:ascii="Times New Roman" w:hAnsi="Times New Roman" w:cs="Times New Roman"/>
          <w:sz w:val="20"/>
          <w:szCs w:val="20"/>
          <w:u w:val="single"/>
        </w:rPr>
        <w:t xml:space="preserve"> includes </w:t>
      </w:r>
      <w:r>
        <w:rPr>
          <w:rFonts w:ascii="Times New Roman" w:hAnsi="Times New Roman" w:cs="Times New Roman"/>
          <w:i/>
          <w:sz w:val="20"/>
          <w:szCs w:val="20"/>
          <w:u w:val="single"/>
        </w:rPr>
        <w:t>suspendConfig</w:t>
      </w:r>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宋体"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宋体" w:hAnsi="Times New Roman" w:cs="Times New Roman"/>
          <w:b/>
          <w:bCs/>
          <w:i/>
          <w:iCs/>
          <w:sz w:val="20"/>
          <w:szCs w:val="20"/>
          <w:lang w:eastAsia="ko-KR"/>
        </w:rPr>
        <w:t>5.1.4</w:t>
      </w:r>
      <w:r>
        <w:rPr>
          <w:rFonts w:ascii="Times New Roman" w:eastAsia="宋体" w:hAnsi="Times New Roman" w:cs="Times New Roman"/>
          <w:b/>
          <w:bCs/>
          <w:i/>
          <w:iCs/>
          <w:sz w:val="20"/>
          <w:szCs w:val="20"/>
          <w:lang w:eastAsia="ko-KR"/>
        </w:rPr>
        <w:tab/>
      </w:r>
      <w:r>
        <w:rPr>
          <w:rFonts w:ascii="Times New Roman" w:eastAsia="宋体"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When switching from SDT to non-SDT via CCCH-based approach, is the current behavior of resetting the PDCP count for RBs during the resume procedure applicable after the 2</w:t>
      </w:r>
      <w:r>
        <w:rPr>
          <w:color w:val="0000CC"/>
          <w:vertAlign w:val="superscript"/>
        </w:rPr>
        <w:t>nd</w:t>
      </w:r>
      <w:r>
        <w:rPr>
          <w:color w:val="0000CC"/>
        </w:rPr>
        <w:t xml:space="preserve"> </w:t>
      </w:r>
      <w:r>
        <w:rPr>
          <w:i/>
          <w:iCs/>
          <w:color w:val="0000CC"/>
        </w:rPr>
        <w:t>RRCResumeRequest</w:t>
      </w:r>
      <w:r>
        <w:rPr>
          <w:color w:val="0000CC"/>
        </w:rPr>
        <w:t xml:space="preserve"> msg?</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Huawei, HiSilicon</w:t>
            </w:r>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We are OK to reuse this behaviour, but this would require applying either option 1c) mentioned for Q10 or requiring the network to update the security keys right after the connection is resumed, i.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New key is derived at the UE using Horizontal key derviation for second RRCResume (note this either needs new indication in the second RRCResum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i.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r>
              <w:t>InterDigital</w:t>
            </w:r>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Reusing the existing behavior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behavior is not to reset PDCP </w:t>
            </w:r>
            <w:r>
              <w:rPr>
                <w:rFonts w:eastAsia="Malgun Gothic"/>
                <w:lang w:eastAsia="ko-KR"/>
              </w:rPr>
              <w:t>count when initiating normal RRCResume procedure. The PDCP entity resets PDCP count values when PDCP suspend is requested by RRC, and the RRC requests PDCP suspend when the RRCRelease message is received. As there is no RRCReleas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And we don’t see any problem with not resetting the PDCP count values at initiating normal RRCResum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i.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r>
              <w:rPr>
                <w:i/>
                <w:iCs/>
              </w:rPr>
              <w:t>RRCResumeRequest</w:t>
            </w:r>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Huawei, HiSilicon</w:t>
            </w:r>
          </w:p>
        </w:tc>
        <w:tc>
          <w:tcPr>
            <w:tcW w:w="3793" w:type="pct"/>
          </w:tcPr>
          <w:p w14:paraId="47EE8ABD" w14:textId="77777777" w:rsidR="00025331" w:rsidRDefault="0089377C">
            <w:pPr>
              <w:spacing w:after="0"/>
            </w:pPr>
            <w:r>
              <w:t xml:space="preserve">The security keys can be either derived horizontally when the second RRCResumeRequest is triggered (option 1c) as indicated in section 3.2.1.1) or the network may be required to update the security keys right after the second resume procedure is finalized i.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henc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r>
              <w:t>InterDigital</w:t>
            </w:r>
          </w:p>
        </w:tc>
        <w:tc>
          <w:tcPr>
            <w:tcW w:w="3793" w:type="pct"/>
          </w:tcPr>
          <w:p w14:paraId="6AEAA41E" w14:textId="77777777" w:rsidR="00025331" w:rsidRDefault="0089377C">
            <w:pPr>
              <w:spacing w:after="0"/>
            </w:pPr>
            <w:r>
              <w:t>The discussion should be other way around. If any new key derivation is required by SA3, then PDCP COUNT should be reset. Otherwis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RRCResumeRequest msg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RRCResumeRequest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r>
              <w:rPr>
                <w:i/>
                <w:iCs/>
              </w:rPr>
              <w:t>RRCResumeRequest</w:t>
            </w:r>
            <w:r>
              <w:t xml:space="preserve"> msg., if PDCP COUNT is reset as discussed in Q12, the usage of the same security keys should be prevented by one of the mechanisms discussed in next Q.14) e.g.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 xml:space="preserve">If NW can identify the non-SDT access is during the ongoing SDT session (i.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RRCResumeRequest,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r>
        <w:rPr>
          <w:rFonts w:ascii="Times New Roman" w:hAnsi="Times New Roman" w:cs="Times New Roman"/>
          <w:i/>
          <w:iCs/>
          <w:sz w:val="20"/>
          <w:szCs w:val="20"/>
        </w:rPr>
        <w:t>resumeMAC-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r>
        <w:rPr>
          <w:rFonts w:ascii="Times New Roman" w:hAnsi="Times New Roman" w:cs="Times New Roman"/>
          <w:i/>
          <w:iCs/>
          <w:sz w:val="20"/>
          <w:szCs w:val="20"/>
        </w:rPr>
        <w:t>RRCResumeRequest</w:t>
      </w:r>
      <w:r>
        <w:rPr>
          <w:rFonts w:ascii="Times New Roman" w:hAnsi="Times New Roman" w:cs="Times New Roman"/>
          <w:sz w:val="20"/>
          <w:szCs w:val="20"/>
        </w:rPr>
        <w:t xml:space="preserve"> msg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r>
        <w:rPr>
          <w:b/>
          <w:bCs/>
          <w:i/>
          <w:iCs/>
        </w:rPr>
        <w:t>resumeMAC-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VarResumeMAC-Input; </w:t>
      </w:r>
    </w:p>
    <w:p w14:paraId="58D31229" w14:textId="77777777" w:rsidR="00025331" w:rsidRDefault="0089377C">
      <w:pPr>
        <w:pStyle w:val="ListParagraph"/>
        <w:spacing w:after="60"/>
        <w:ind w:left="900"/>
        <w:jc w:val="both"/>
        <w:rPr>
          <w:i/>
          <w:iCs/>
        </w:rPr>
      </w:pPr>
      <w:r>
        <w:rPr>
          <w:i/>
          <w:iCs/>
        </w:rPr>
        <w:t xml:space="preserve">2&gt; with the </w:t>
      </w:r>
      <w:r>
        <w:rPr>
          <w:b/>
          <w:bCs/>
          <w:i/>
          <w:iCs/>
        </w:rPr>
        <w:t>K</w:t>
      </w:r>
      <w:r>
        <w:rPr>
          <w:b/>
          <w:bCs/>
          <w:i/>
          <w:iCs/>
          <w:vertAlign w:val="subscript"/>
        </w:rPr>
        <w:t>RRCint</w:t>
      </w:r>
      <w:r>
        <w:rPr>
          <w:b/>
          <w:bCs/>
          <w:i/>
          <w:iCs/>
        </w:rPr>
        <w:t xml:space="preserve">  key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Therefore, the suggested options are in relation to the NCC and the K</w:t>
      </w:r>
      <w:r>
        <w:rPr>
          <w:rFonts w:ascii="Times New Roman" w:hAnsi="Times New Roman" w:cs="Times New Roman"/>
          <w:sz w:val="20"/>
          <w:szCs w:val="20"/>
          <w:vertAlign w:val="subscript"/>
        </w:rPr>
        <w:t>RRCint</w:t>
      </w:r>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 for example, is it the one that is currently in use for the SDT data transfer or the one used for generating the </w:t>
      </w:r>
      <w:r>
        <w:rPr>
          <w:rFonts w:ascii="Times New Roman" w:hAnsi="Times New Roman" w:cs="Times New Roman"/>
          <w:i/>
          <w:iCs/>
          <w:sz w:val="20"/>
          <w:szCs w:val="20"/>
        </w:rPr>
        <w:t>ResumeMAC-I</w:t>
      </w:r>
      <w:r>
        <w:rPr>
          <w:rFonts w:ascii="Times New Roman" w:hAnsi="Times New Roman" w:cs="Times New Roman"/>
          <w:sz w:val="20"/>
          <w:szCs w:val="20"/>
        </w:rPr>
        <w:t xml:space="preserve"> of the first </w:t>
      </w:r>
      <w:r>
        <w:rPr>
          <w:rFonts w:ascii="Times New Roman" w:hAnsi="Times New Roman" w:cs="Times New Roman"/>
          <w:i/>
          <w:iCs/>
          <w:sz w:val="20"/>
          <w:szCs w:val="20"/>
        </w:rPr>
        <w:t>RRCResumeRequest</w:t>
      </w:r>
      <w:r>
        <w:rPr>
          <w:rFonts w:ascii="Times New Roman" w:hAnsi="Times New Roman" w:cs="Times New Roman"/>
          <w:sz w:val="20"/>
          <w:szCs w:val="20"/>
        </w:rPr>
        <w:t>.  Proposals were also made to address the security issue related to the reuse of key for generation of the ResumeMAC-I.  The proposals for key to use for generating ResumeMAC-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r>
        <w:rPr>
          <w:i/>
          <w:iCs/>
        </w:rPr>
        <w:t>RRCRelease</w:t>
      </w:r>
      <w:r>
        <w:t xml:space="preserve"> message i.e. same as for legacy </w:t>
      </w:r>
      <w:r>
        <w:rPr>
          <w:i/>
          <w:iCs/>
        </w:rPr>
        <w:t xml:space="preserve">RRCResumeRequest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New NCC that wa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UE’s K</w:t>
      </w:r>
      <w:r>
        <w:rPr>
          <w:vertAlign w:val="subscript"/>
        </w:rPr>
        <w:t>RRCint</w:t>
      </w:r>
      <w:r>
        <w:t xml:space="preserve"> key stored in UE Inactive AS Context i.e. same as for legacy </w:t>
      </w:r>
      <w:r>
        <w:rPr>
          <w:i/>
          <w:iCs/>
        </w:rPr>
        <w:t xml:space="preserve">RRCResumeRequest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UE’s new K</w:t>
      </w:r>
      <w:r>
        <w:rPr>
          <w:vertAlign w:val="subscript"/>
        </w:rPr>
        <w:t>RRCint</w:t>
      </w:r>
      <w:r>
        <w:t xml:space="preserve"> key i.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r>
        <w:rPr>
          <w:i/>
          <w:iCs/>
          <w:color w:val="A6A6A6" w:themeColor="background1" w:themeShade="A6"/>
        </w:rPr>
        <w:t>resumeMAC-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r>
        <w:rPr>
          <w:i/>
          <w:iCs/>
          <w:color w:val="0000CC"/>
        </w:rPr>
        <w:t>resumeMAC-I</w:t>
      </w:r>
      <w:r>
        <w:rPr>
          <w:color w:val="0000CC"/>
        </w:rPr>
        <w:t xml:space="preserve">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Huawei, HiSilicon</w:t>
            </w:r>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r>
              <w:t>InterDigital</w:t>
            </w:r>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COUNT=2 is used for resumeMAC-I calculation for the 2</w:t>
            </w:r>
            <w:r>
              <w:rPr>
                <w:vertAlign w:val="superscript"/>
              </w:rPr>
              <w:t>nd</w:t>
            </w:r>
            <w:r>
              <w:t xml:space="preserve"> RRCResumeRequest (Note: see 33.501 subclause 6.8.2.1.3, COUNT=1 is currently always used for the resumeMAC-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In exiting procedure, the UE calculates resumeMAC-I with the KRRCint key in the UE Inactive AS Context and the previously configured integrity protection algorithm and with all input bits for COUNT, BEARER and DIRECTION set to binary ones. In order to avoid the same keystreams for the resumeMAC-I in the two RRCResumeRequest msgs, the KRRCint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r>
              <w:t>K</w:t>
            </w:r>
            <w:r>
              <w:rPr>
                <w:vertAlign w:val="subscript"/>
              </w:rPr>
              <w:t>RRCint</w:t>
            </w:r>
            <w:r>
              <w:t xml:space="preserve"> key can be considered according to 2</w:t>
            </w:r>
            <w:r>
              <w:rPr>
                <w:vertAlign w:val="superscript"/>
              </w:rPr>
              <w:t>nd</w:t>
            </w:r>
            <w:r>
              <w:t xml:space="preserve"> RRCResumeRequest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behavior</w:t>
            </w:r>
            <w:r>
              <w:rPr>
                <w:rFonts w:eastAsia="Malgun Gothic"/>
                <w:lang w:eastAsia="ko-KR"/>
              </w:rPr>
              <w:t>, and needs to be checked with SA3 whether this behavior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r>
              <w:rPr>
                <w:i/>
                <w:iCs/>
              </w:rPr>
              <w:t>RRCRelease</w:t>
            </w:r>
            <w:r>
              <w:t xml:space="preserve"> msg) to generate </w:t>
            </w:r>
            <w:r>
              <w:rPr>
                <w:i/>
                <w:iCs/>
              </w:rPr>
              <w:t>resumeMAC-I</w:t>
            </w:r>
            <w:r>
              <w:t xml:space="preserve"> included in 2</w:t>
            </w:r>
            <w:r>
              <w:rPr>
                <w:vertAlign w:val="superscript"/>
              </w:rPr>
              <w:t>nd</w:t>
            </w:r>
            <w:r>
              <w:t xml:space="preserve"> </w:t>
            </w:r>
            <w:r>
              <w:rPr>
                <w:i/>
                <w:iCs/>
              </w:rPr>
              <w:t>RRCResumeRequest</w:t>
            </w:r>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5.5pt;height:220.3pt;mso-width-percent:0;mso-height-percent:0;mso-width-percent:0;mso-height-percent:0" o:ole="">
                  <v:imagedata r:id="rId14" o:title=""/>
                </v:shape>
                <o:OLEObject Type="Embed" ProgID="Visio.Drawing.15" ShapeID="_x0000_i1026" DrawAspect="Content" ObjectID="_1689665036"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RRCResumeRequest when initiating the SDT session and for the 2</w:t>
            </w:r>
            <w:r>
              <w:rPr>
                <w:vertAlign w:val="superscript"/>
              </w:rPr>
              <w:t>nd</w:t>
            </w:r>
            <w:r>
              <w:t xml:space="preserve"> RRCResumeRequest. This would follow legacy resume procedure (as shown on the TS reference copied above Q.14) “</w:t>
            </w:r>
            <w:r>
              <w:rPr>
                <w:i/>
                <w:iCs/>
              </w:rPr>
              <w:t>with the K</w:t>
            </w:r>
            <w:r>
              <w:rPr>
                <w:i/>
                <w:iCs/>
                <w:vertAlign w:val="subscript"/>
              </w:rPr>
              <w:t>RRCint</w:t>
            </w:r>
            <w:r>
              <w:rPr>
                <w:i/>
                <w:iCs/>
              </w:rPr>
              <w:t xml:space="preserve">  key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5.5pt;height:220.3pt;mso-width-percent:0;mso-height-percent:0;mso-width-percent:0;mso-height-percent:0" o:ole="">
                  <v:imagedata r:id="rId16" o:title=""/>
                </v:shape>
                <o:OLEObject Type="Embed" ProgID="Visio.Drawing.15" ShapeID="_x0000_i1027" DrawAspect="Content" ObjectID="_1689665037"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r>
              <w:rPr>
                <w:i/>
                <w:iCs/>
              </w:rPr>
              <w:t>RRCResumeRequest</w:t>
            </w:r>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5.5pt;height:220.3pt;mso-width-percent:0;mso-height-percent:0;mso-width-percent:0;mso-height-percent:0" o:ole="">
                  <v:imagedata r:id="rId18" o:title=""/>
                </v:shape>
                <o:OLEObject Type="Embed" ProgID="Visio.Drawing.15" ShapeID="_x0000_i1028" DrawAspect="Content" ObjectID="_1689665038"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5.5pt;height:252pt;mso-width-percent:0;mso-height-percent:0;mso-width-percent:0;mso-height-percent:0" o:ole="">
                  <v:imagedata r:id="rId20" o:title=""/>
                </v:shape>
                <o:OLEObject Type="Embed" ProgID="Visio.Drawing.15" ShapeID="_x0000_i1029" DrawAspect="Content" ObjectID="_1689665039"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ResumeMac-I, C-RNTI used for ResumeMAC-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gNB (gNB_1) is not relocated during the SDT session, options 6e)/6.a) and 6.d) may have problems as gNB2 would use the same securityKey_1 for the data after 2</w:t>
            </w:r>
            <w:r>
              <w:rPr>
                <w:vertAlign w:val="superscript"/>
              </w:rPr>
              <w:t>nd</w:t>
            </w:r>
            <w:r>
              <w:t xml:space="preserve"> RRCResumeReq is sent.</w:t>
            </w:r>
          </w:p>
          <w:p w14:paraId="141A7D43" w14:textId="77777777" w:rsidR="00025331" w:rsidRDefault="0089377C">
            <w:pPr>
              <w:pStyle w:val="ListParagraph"/>
              <w:numPr>
                <w:ilvl w:val="1"/>
                <w:numId w:val="57"/>
              </w:numPr>
              <w:spacing w:after="0" w:line="256" w:lineRule="auto"/>
            </w:pPr>
            <w:r>
              <w:t>If anchor gNB (gNB_1) is fully relocated to serving gNB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r>
              <w:rPr>
                <w:i/>
                <w:iCs/>
              </w:rPr>
              <w:t>VarResumeMAC-Input</w:t>
            </w:r>
            <w:r>
              <w:t>  for the 2</w:t>
            </w:r>
            <w:r>
              <w:rPr>
                <w:vertAlign w:val="superscript"/>
              </w:rPr>
              <w:t>nd</w:t>
            </w:r>
            <w:r>
              <w:t xml:space="preserve"> RRCResumeRequest. E.g. should this be the one used when UE was previously CONNECTED or new on in used during the SDT operation.</w:t>
            </w:r>
          </w:p>
          <w:p w14:paraId="5CF10E1A" w14:textId="77777777" w:rsidR="00025331" w:rsidRDefault="0089377C">
            <w:pPr>
              <w:spacing w:after="0"/>
              <w:ind w:left="720"/>
              <w:rPr>
                <w:i/>
                <w:iCs/>
              </w:rPr>
            </w:pPr>
            <w:r>
              <w:rPr>
                <w:i/>
                <w:iCs/>
              </w:rPr>
              <w:t xml:space="preserve">VarResumeMAC-Input  ::=     SEQUENCE </w:t>
            </w:r>
          </w:p>
          <w:p w14:paraId="26B6EE50" w14:textId="77777777" w:rsidR="00025331" w:rsidRDefault="0089377C">
            <w:pPr>
              <w:spacing w:after="0"/>
              <w:ind w:left="720"/>
              <w:rPr>
                <w:i/>
                <w:iCs/>
              </w:rPr>
            </w:pPr>
            <w:r>
              <w:rPr>
                <w:i/>
                <w:iCs/>
              </w:rPr>
              <w:t xml:space="preserve">{    sourcePhysCellId                        PhysCellId,    </w:t>
            </w:r>
          </w:p>
          <w:p w14:paraId="52E137FF" w14:textId="77777777" w:rsidR="00025331" w:rsidRDefault="0089377C">
            <w:pPr>
              <w:spacing w:after="0"/>
              <w:ind w:left="720"/>
              <w:rPr>
                <w:i/>
                <w:iCs/>
              </w:rPr>
            </w:pPr>
            <w:r>
              <w:rPr>
                <w:i/>
                <w:iCs/>
              </w:rPr>
              <w:t xml:space="preserve">      targetCellIdentity                      CellIdentity,    </w:t>
            </w:r>
          </w:p>
          <w:p w14:paraId="252E0FAC" w14:textId="77777777" w:rsidR="00025331" w:rsidRDefault="0089377C">
            <w:pPr>
              <w:spacing w:after="0"/>
              <w:ind w:left="720"/>
            </w:pPr>
            <w:r>
              <w:rPr>
                <w:i/>
                <w:iCs/>
              </w:rPr>
              <w:t xml:space="preserve">      source-c-RNTI                           RNTI-Value   }</w:t>
            </w:r>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  or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ption 6.d</w:t>
            </w:r>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We prefer to reuse the existing UE behavior.</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lculating the resumeMAC-I to avoid the replay attack of the RRCResumeRequest message. We prefer the new SA3 solution designed in the fake gNB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gNB. However for SDT option, when to release the UE AS context from the anchor gNB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UE AS Context is released from anchor gNB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gNB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UE AS Context is released from anchor gNB after serving gNB provides a new NCC and I-RNTI to the UE (i.e. at the end of the SDT session). The drawback is that serving gNB needs to inform anchor gNB when SDT session successfully ends in order to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8pt;height:388.5pt;mso-width-percent:0;mso-height-percent:0;mso-width-percent:0;mso-height-percent:0" o:ole="">
            <v:imagedata r:id="rId22" o:title=""/>
            <o:lock v:ext="edit" aspectratio="f"/>
          </v:shape>
          <o:OLEObject Type="Embed" ProgID="Visio.Drawing.15" ShapeID="_x0000_i1030" DrawAspect="Content" ObjectID="_1689665040"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gNB while the UE AS Context may be released from the anchor gNB </w:t>
      </w:r>
      <w:r>
        <w:rPr>
          <w:rFonts w:ascii="Times New Roman" w:hAnsi="Times New Roman" w:cs="Times New Roman"/>
          <w:iCs/>
          <w:sz w:val="20"/>
          <w:szCs w:val="20"/>
        </w:rPr>
        <w:t>after serving gNB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during an ongoing SDT session, UE only has an stored/available I-RNTI that points to the anchor gNB. Therefore, if UE had an ongoing SDT session in a serving gNB that is different than the anchor gNB,  th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sz w:val="20"/>
          <w:szCs w:val="20"/>
          <w:lang w:eastAsia="x-none"/>
        </w:rPr>
        <w:t>RRCResumeRequest</w:t>
      </w:r>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i.e. same as for legacy </w:t>
      </w:r>
      <w:r>
        <w:rPr>
          <w:i/>
          <w:iCs/>
        </w:rPr>
        <w:t>RRCResumeRequest</w:t>
      </w:r>
      <w:r>
        <w:t xml:space="preserve"> message which was also used when the SDT session was started (before initiating ongoing switch to non-SDT). This option would route the 2</w:t>
      </w:r>
      <w:r>
        <w:rPr>
          <w:vertAlign w:val="superscript"/>
        </w:rPr>
        <w:t>nd</w:t>
      </w:r>
      <w:r>
        <w:t xml:space="preserve"> </w:t>
      </w:r>
      <w:r>
        <w:rPr>
          <w:i/>
          <w:iCs/>
        </w:rPr>
        <w:t>RRCResumeRequest</w:t>
      </w:r>
      <w:r>
        <w:t xml:space="preserve"> message to the anchor/old gNB.</w:t>
      </w:r>
    </w:p>
    <w:p w14:paraId="5625D860" w14:textId="77777777" w:rsidR="00025331" w:rsidRDefault="0089377C">
      <w:pPr>
        <w:pStyle w:val="ListParagraph"/>
        <w:numPr>
          <w:ilvl w:val="0"/>
          <w:numId w:val="16"/>
        </w:numPr>
        <w:contextualSpacing w:val="0"/>
        <w:jc w:val="both"/>
      </w:pPr>
      <w:r>
        <w:t>New I-RNTI that is provided by the serving gNB in the 1</w:t>
      </w:r>
      <w:r>
        <w:rPr>
          <w:vertAlign w:val="superscript"/>
        </w:rPr>
        <w:t>st</w:t>
      </w:r>
      <w:r>
        <w:t xml:space="preserve"> DL message after UE sends the 1</w:t>
      </w:r>
      <w:r>
        <w:rPr>
          <w:vertAlign w:val="superscript"/>
        </w:rPr>
        <w:t>st</w:t>
      </w:r>
      <w:r>
        <w:t xml:space="preserve"> UL SDT msg (i.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r>
        <w:rPr>
          <w:i/>
          <w:iCs/>
        </w:rPr>
        <w:t>RRCResumeRequest</w:t>
      </w:r>
      <w:r>
        <w:t xml:space="preserve"> message to the serving gNB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When switching from SDT to non-SDT via CCCH-based approach and for the scenario where the ongoing SDT session is with UE AS context relocation, how serving gNB can locate the UE AS Context in the network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based on the I-RNTI available in the UE that may point to a released UE context in the anchor gNB.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When switching from SDT to non-SDT via CCCH-based approach and for the scenario where the ongoing SDT session is with UE AS context relocation, which previous option 7.x or new option is preferable for the serving gNB to locate/identify the UE AS Context in the network for the 2</w:t>
      </w:r>
      <w:r>
        <w:rPr>
          <w:color w:val="0000CC"/>
          <w:vertAlign w:val="superscript"/>
        </w:rPr>
        <w:t>nd</w:t>
      </w:r>
      <w:r>
        <w:rPr>
          <w:color w:val="0000CC"/>
        </w:rPr>
        <w:t xml:space="preserve"> </w:t>
      </w:r>
      <w:r>
        <w:rPr>
          <w:i/>
          <w:iCs/>
          <w:color w:val="0000CC"/>
        </w:rPr>
        <w:t>RRCResumeRequest</w:t>
      </w:r>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Huawei, HiSilicon</w:t>
            </w:r>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We think both options work. Option 7a) should be the baseline and option 7b) can be used on top of this if it is agreed to support a new DL RRC message, e.g.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issues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r>
              <w:t>InterDigital</w:t>
            </w:r>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RRCResumeRequest message would be processed by the anchor gNB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With option 7.b), does it mean that the serving gNB provides new I-RNTI to the anchor gNB and the anchor gNB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msg were sent in the SDT session by the network e.g. to provide a new NCC or if RAN1 requires any reconfiguration. Therefore, for CCCH-based approach, option 7.a) could be assumed as baseline. RAN2 should inform about this scenario to RAN3 </w:t>
            </w:r>
            <w:r>
              <w:lastRenderedPageBreak/>
              <w:t>to enable it and solve potential issues e.g. anchor gNB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As the UE context is still kept at the anchor gNB,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Option 7.a</w:t>
            </w:r>
          </w:p>
        </w:tc>
        <w:tc>
          <w:tcPr>
            <w:tcW w:w="6205" w:type="dxa"/>
          </w:tcPr>
          <w:p w14:paraId="18884038" w14:textId="77777777" w:rsidR="00025331" w:rsidRDefault="0089377C">
            <w:pPr>
              <w:spacing w:after="0"/>
              <w:rPr>
                <w:lang w:val="en-US" w:eastAsia="zh-CN"/>
              </w:rPr>
            </w:pPr>
            <w:r>
              <w:rPr>
                <w:lang w:val="en-US" w:eastAsia="zh-CN"/>
              </w:rPr>
              <w:t>7.a is the baseline. And we donot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RRCResumeRequst must be routed to the old anchor gNB. Since the serving gNB has received this I-RNTI before, it knows what happened earlier (e.g., anchor relocation), and may handle the 2</w:t>
            </w:r>
            <w:r>
              <w:rPr>
                <w:rFonts w:eastAsiaTheme="minorEastAsia"/>
                <w:vertAlign w:val="superscript"/>
              </w:rPr>
              <w:t>nd</w:t>
            </w:r>
            <w:r>
              <w:rPr>
                <w:rFonts w:eastAsiaTheme="minorEastAsia"/>
              </w:rPr>
              <w:t xml:space="preserve"> RRCResumeRequest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r>
              <w:rPr>
                <w:lang w:eastAsia="zh-CN"/>
              </w:rPr>
              <w:t>Qulacomm</w:t>
            </w:r>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When the anchor/old gNB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r>
        <w:rPr>
          <w:rFonts w:ascii="Times New Roman" w:hAnsi="Times New Roman" w:cs="Times New Roman"/>
          <w:i/>
          <w:iCs/>
          <w:sz w:val="20"/>
          <w:szCs w:val="20"/>
          <w:lang w:eastAsia="x-none"/>
        </w:rPr>
        <w:t>RRCResumeRequest</w:t>
      </w:r>
      <w:r>
        <w:rPr>
          <w:rFonts w:ascii="Times New Roman" w:hAnsi="Times New Roman" w:cs="Times New Roman"/>
          <w:sz w:val="20"/>
          <w:szCs w:val="20"/>
          <w:lang w:eastAsia="x-none"/>
        </w:rPr>
        <w:t xml:space="preserve"> msg from the same UE, it needs to be discussed whether anchor gNB generates or not another new KgNB associated with the same target gNB,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2.45pt;height:3in;mso-width-percent:0;mso-height-percent:0;mso-width-percent:0;mso-height-percent:0" o:ole="">
            <v:imagedata r:id="rId24" o:title=""/>
          </v:shape>
          <o:OLEObject Type="Embed" ProgID="Visio.Drawing.11" ShapeID="_x0000_i1031" DrawAspect="Content" ObjectID="_1689665041"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When switching from SDT to non-SDT via CCCH-based approach with anchor gNB, after network receives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 whether</w:t>
      </w:r>
      <w:r>
        <w:rPr>
          <w:color w:val="A6A6A6" w:themeColor="background1" w:themeShade="A6"/>
          <w:lang w:eastAsia="x-none"/>
        </w:rPr>
        <w:t xml:space="preserve"> anchor gNB generates (or not) another new KgNB associated with the same target gNB.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the second RRCResumeReq (i.e., in step 7) be routed to the old anchor gNB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r>
        <w:rPr>
          <w:i/>
          <w:iCs/>
          <w:color w:val="A6A6A6" w:themeColor="background1" w:themeShade="A6"/>
        </w:rPr>
        <w:t>RRCResumeRequest</w:t>
      </w:r>
      <w:r>
        <w:rPr>
          <w:color w:val="A6A6A6" w:themeColor="background1" w:themeShade="A6"/>
        </w:rPr>
        <w:t xml:space="preserve"> msg from the same UE, will the anchor gNB generate another new KgNB associated with the same target gNB?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When switching from SDT to non-SDT via CCCH-based approach with anchor gNB, after network receives the 2</w:t>
      </w:r>
      <w:r>
        <w:rPr>
          <w:color w:val="0000CC"/>
          <w:vertAlign w:val="superscript"/>
        </w:rPr>
        <w:t>nd</w:t>
      </w:r>
      <w:r>
        <w:rPr>
          <w:color w:val="0000CC"/>
        </w:rPr>
        <w:t xml:space="preserve"> </w:t>
      </w:r>
      <w:r>
        <w:rPr>
          <w:i/>
          <w:iCs/>
          <w:color w:val="0000CC"/>
        </w:rPr>
        <w:t>RRCResumeRequest</w:t>
      </w:r>
      <w:r>
        <w:rPr>
          <w:color w:val="0000CC"/>
        </w:rPr>
        <w:t xml:space="preserve"> msg, does the anchor gNB generate another new KgNB associated with the same serving/target gNB?</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Huawei, HiSilicon</w:t>
            </w:r>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This is similar issue as in question Q.2) and it is common for both CCCH and DCCH based solutions. In our opinion it can be consulted with SA3 whether new KgNB*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 xml:space="preserve">In case of DCCH solution, th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 xml:space="preserve">In case of CCCH message,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RRCResume procedure) and this issue is then same as Q10 abo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RRCResume procedure, in which case count will be reset, however, when count is reset, there will be out of order packets and/or redundancy in the DL (similar to UL). Further, any packets transmitted in DL during the interaction with the old anchor gNB on Xn,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r>
              <w:t>InterDigital</w:t>
            </w:r>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gNB, then new keys should be derived as the </w:t>
            </w:r>
            <w:r>
              <w:rPr>
                <w:rFonts w:hint="eastAsia"/>
              </w:rPr>
              <w:t>o</w:t>
            </w:r>
            <w:r>
              <w:t>ld keys are associated with an anchoring point and the anchoring point is moved to the other gNB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If PDCP COUNT is reset with CCCH-based approach, the security key needs to be updated in both UE and gNB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gNB would deal with KgNB </w:t>
            </w:r>
            <w:r>
              <w:t>according to 2</w:t>
            </w:r>
            <w:r>
              <w:rPr>
                <w:vertAlign w:val="superscript"/>
              </w:rPr>
              <w:t>nd</w:t>
            </w:r>
            <w:r>
              <w:t xml:space="preserve"> RRCResumeRequest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e.g.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The source gNB retrieves the stored UE context including the UE 5G AS security context from its database using the I-RNTI. The source gNB calculates K</w:t>
            </w:r>
            <w:r>
              <w:rPr>
                <w:vertAlign w:val="subscript"/>
              </w:rPr>
              <w:t>gNB</w:t>
            </w:r>
            <w:r>
              <w:t>* using the target cell PCI, target ARFCN-DL and the K</w:t>
            </w:r>
            <w:r>
              <w:rPr>
                <w:vertAlign w:val="subscript"/>
              </w:rPr>
              <w:t>gNB</w:t>
            </w:r>
            <w:r>
              <w:t xml:space="preserve">/NH in the current UE 5G AS security context based on either a horizontal key derivation or a vertical key derivation according to whether  the source gNB has an unused pair of {NCC, NH} as described in Annex A.11.” </w:t>
            </w:r>
          </w:p>
          <w:p w14:paraId="32329979" w14:textId="77777777" w:rsidR="00025331" w:rsidRDefault="0089377C">
            <w:pPr>
              <w:spacing w:after="0"/>
            </w:pPr>
            <w:r>
              <w:rPr>
                <w:lang w:eastAsia="zh-CN"/>
              </w:rPr>
              <w:t>the anchor gNB generate the security based on KgNB/NH in the current AS security text, and it will results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r>
              <w:rPr>
                <w:lang w:eastAsia="zh-CN"/>
              </w:rPr>
              <w:t>Yes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f new security key is used for the second RRC resume procedure, the anchor needs to update the key in order to make the alignment with UE. Otherwise, there is problem to send further RRC message, either for RRCRelease or RRCResume.</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gNB during the SDT phase, </w:t>
            </w:r>
            <w:r>
              <w:rPr>
                <w:rFonts w:eastAsiaTheme="minorEastAsia"/>
                <w:lang w:val="en-US"/>
              </w:rPr>
              <w:t>the serving gNB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RRCResumeRequest also does not have to be forwarded to the old anchor gNB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gNB sends </w:t>
      </w:r>
      <w:r>
        <w:rPr>
          <w:rFonts w:ascii="Times New Roman" w:hAnsi="Times New Roman" w:cs="Times New Roman"/>
          <w:i/>
          <w:iCs/>
          <w:sz w:val="20"/>
          <w:szCs w:val="20"/>
        </w:rPr>
        <w:t>RRCResume</w:t>
      </w:r>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 xml:space="preserve">When switching from SDT to non-SDT via DCCH-based approach, the PDCP COUNT is maintained for SDT DRBs (i.e. the SDT session fallbacks into </w:t>
      </w:r>
      <w:r>
        <w:t xml:space="preserve">CONNECTED upon gNB sends </w:t>
      </w:r>
      <w:r>
        <w:rPr>
          <w:i/>
          <w:iCs/>
        </w:rPr>
        <w:t>RRCResume</w:t>
      </w:r>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r>
        <w:t>oint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Huawei, HiSilicon</w:t>
            </w:r>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r>
              <w:t>InterDigital</w:t>
            </w:r>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HiSilicon’s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b is feasible. If 9.b is not feasible by CT1, RAN2 should work on 9.a.</w:t>
            </w:r>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a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r>
        <w:t>oint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e.g. </w:t>
      </w:r>
      <w:r>
        <w:rPr>
          <w:i/>
          <w:iCs/>
        </w:rPr>
        <w:t>UEAssistanceInformation</w:t>
      </w:r>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Huawei, HiSilicon</w:t>
            </w:r>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In case we proceed with this approach, we prefer to reuse an existing message and UEAssistanceInformation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r>
              <w:t>InterDigital</w:t>
            </w:r>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The existing message plus a new IE, which tells gNB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becomes available is different from the existing UEAssistanceInformation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we would clarify what contents would be sent to the gNB</w:t>
            </w:r>
            <w:r>
              <w:rPr>
                <w:rFonts w:eastAsiaTheme="minorEastAsia"/>
              </w:rPr>
              <w:t>.</w:t>
            </w:r>
          </w:p>
          <w:p w14:paraId="19D96211" w14:textId="77777777" w:rsidR="00025331" w:rsidRDefault="0089377C">
            <w:pPr>
              <w:spacing w:after="0"/>
              <w:rPr>
                <w:rFonts w:eastAsiaTheme="minorEastAsia"/>
              </w:rPr>
            </w:pPr>
            <w:r>
              <w:rPr>
                <w:rFonts w:eastAsiaTheme="minorEastAsia"/>
              </w:rPr>
              <w:t>It is proposed in [3] that the contents can be list of one or more RB IDs for which data is arrived or data volume per RB or cumulative. After the content is decided, we can discuss signalling design e.g. UEAssistanceInformation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r>
              <w:rPr>
                <w:i/>
                <w:iCs/>
              </w:rPr>
              <w:t>UEAssistanceInformation</w:t>
            </w:r>
            <w:r>
              <w:t xml:space="preserve"> msg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We slightly prefer a new meassage,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Huawei, HiSilicon</w:t>
            </w:r>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i.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sur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r>
              <w:lastRenderedPageBreak/>
              <w:t>InterDigital</w:t>
            </w:r>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11.b)/ 11.c)</w:t>
            </w:r>
          </w:p>
        </w:tc>
        <w:tc>
          <w:tcPr>
            <w:tcW w:w="6205" w:type="dxa"/>
          </w:tcPr>
          <w:p w14:paraId="488D9343" w14:textId="77777777" w:rsidR="00025331" w:rsidRDefault="0089377C">
            <w:pPr>
              <w:spacing w:after="0"/>
            </w:pPr>
            <w:r>
              <w:t>1)</w:t>
            </w:r>
            <w:r>
              <w:tab/>
              <w:t>The UE initiates the DCCH message due to different cause values, e.g. emergency service becomes available, or normal big data becomes available. The network needs to know the resume cause to perform different behaviours, e.g. the network switches the UE into RRC_CONNECTED immediately if it finds emergency service is available.</w:t>
            </w:r>
          </w:p>
          <w:p w14:paraId="7A5743FC" w14:textId="77777777" w:rsidR="00025331" w:rsidRDefault="0089377C">
            <w:pPr>
              <w:spacing w:after="0"/>
            </w:pPr>
            <w:r>
              <w:t>2)</w:t>
            </w:r>
            <w:r>
              <w:tab/>
              <w:t>As non-SDT was not resumed, BSR cannot be triggered. We prefer to report the data volume available of non-SDT RBs and list of RB IDs to the network. The network can perform different behaviours based on the info, e.g.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The key point is that data volume would be informed to the gNB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In our understanding, it is sufficient if UE indicates that there is non-SDT data waiting to be delivered for the network to decide whether to transition or not the UE to RRC_CONNECTED. On other hand, there might be scenarios where providing resume cause information may be helpful e.g.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11.c, 11.a, 11.b</w:t>
            </w:r>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r>
        <w:rPr>
          <w:rFonts w:ascii="Times New Roman" w:hAnsi="Times New Roman" w:cs="Times New Roman"/>
          <w:i/>
          <w:iCs/>
          <w:sz w:val="20"/>
          <w:szCs w:val="20"/>
        </w:rPr>
        <w:t>RRCResume</w:t>
      </w:r>
      <w:r>
        <w:rPr>
          <w:rFonts w:ascii="Times New Roman" w:hAnsi="Times New Roman" w:cs="Times New Roman"/>
          <w:sz w:val="20"/>
          <w:szCs w:val="20"/>
        </w:rPr>
        <w:t xml:space="preserve"> or </w:t>
      </w:r>
      <w:r>
        <w:rPr>
          <w:rFonts w:ascii="Times New Roman" w:hAnsi="Times New Roman" w:cs="Times New Roman"/>
          <w:i/>
          <w:iCs/>
          <w:sz w:val="20"/>
          <w:szCs w:val="20"/>
        </w:rPr>
        <w:t>RRCRelease</w:t>
      </w:r>
      <w:r>
        <w:rPr>
          <w:rFonts w:ascii="Times New Roman" w:hAnsi="Times New Roman" w:cs="Times New Roman"/>
          <w:sz w:val="20"/>
          <w:szCs w:val="20"/>
        </w:rPr>
        <w:t xml:space="preserve">. Upon UE receives </w:t>
      </w:r>
      <w:r>
        <w:rPr>
          <w:rFonts w:ascii="Times New Roman" w:hAnsi="Times New Roman" w:cs="Times New Roman"/>
          <w:i/>
          <w:iCs/>
          <w:sz w:val="20"/>
          <w:szCs w:val="20"/>
        </w:rPr>
        <w:t>RRCResume</w:t>
      </w:r>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i.e. by transitioning the UE into RRC_CONNECTED or releasing the UE into legacy RRC_INACTIVE or RRC_IDLE)</w:t>
      </w:r>
      <w:bookmarkEnd w:id="99"/>
      <w:r>
        <w:rPr>
          <w:lang w:eastAsia="x-none"/>
        </w:rPr>
        <w:t xml:space="preserve">. </w:t>
      </w:r>
      <w:r>
        <w:t xml:space="preserve">Upon UE receives </w:t>
      </w:r>
      <w:r>
        <w:rPr>
          <w:i/>
          <w:iCs/>
        </w:rPr>
        <w:lastRenderedPageBreak/>
        <w:t>RRCResume</w:t>
      </w:r>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Discussion point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 xml:space="preserve">When switching from SDT to non-SDT (i.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 xml:space="preserve">When switching from SDT to non-SDT (i.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Huawei, HiSilicon</w:t>
            </w:r>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r>
              <w:t>InterDigital</w:t>
            </w:r>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i.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Huawei, HiSilicon</w:t>
            </w:r>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Option 16.1 is not acceptable in our opinion. The newly arrived data can be related to latency sensitive applications, e.g. emergency call, and the UE cannot just wait for the SDT procedure to end in case DCCH message was not received by the network. The safest approach would be for the UE to fallback to legacy RRC Resume procedure in case the network does not reply with RRCResum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We are not sure if 16.1 and 16.2 are mutually exclusive. Our understanding is also that a network response is needed, but the response will be RRCResum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Thus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r>
              <w:t>InterDigital</w:t>
            </w:r>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There seems no problem with carrying on the continuation of SDT after sending DCCH message. If the gNB doesn’t permit to receive SDT data, the gNB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RRCResum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the UE then follows legacy behavior.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and we can rely on RLC status report for DCCH reception confirmation. Until the network provides RRCResume,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If the UE sends DCCH to the network to indicate the arriving of non-SDT data, the network need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i.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Huawei, HiSilicon</w:t>
            </w:r>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RRCRelease is received and there is pending data at NAS, then NAS will trigger a new RRCResumeRequest (this is same as today and </w:t>
            </w:r>
            <w:r>
              <w:lastRenderedPageBreak/>
              <w:t xml:space="preserve">needs no further discussion). Since new NCC will be there in the RRCRelease message, the next RRCResume can be done normally. </w:t>
            </w:r>
          </w:p>
        </w:tc>
      </w:tr>
      <w:tr w:rsidR="00025331" w14:paraId="3D99BA0B" w14:textId="77777777">
        <w:trPr>
          <w:trHeight w:val="43"/>
        </w:trPr>
        <w:tc>
          <w:tcPr>
            <w:tcW w:w="1975" w:type="dxa"/>
          </w:tcPr>
          <w:p w14:paraId="790A6D1B" w14:textId="77777777" w:rsidR="00025331" w:rsidRDefault="0089377C">
            <w:pPr>
              <w:spacing w:after="0"/>
            </w:pPr>
            <w:r>
              <w:lastRenderedPageBreak/>
              <w:t>InterDigital</w:t>
            </w:r>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HiSilicon’s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Currently network can release/suspend UE’s RRC connection at any time (even when UE’s data is still available in the buffer). If so, UE’s corresponding actions are not defined (unless barring time is provided in release msg).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RRCResumeReq msg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Huawei, HiSilicon</w:t>
            </w:r>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r>
              <w:t>InterDigital</w:t>
            </w:r>
          </w:p>
        </w:tc>
        <w:tc>
          <w:tcPr>
            <w:tcW w:w="3944" w:type="pct"/>
          </w:tcPr>
          <w:p w14:paraId="2F8FA4CB" w14:textId="77777777"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RACH shall be triggered. Moreover, even if UL grant is enough to send DCCH message, we think RACH shall be triggered, as replied to Q7. The UE terminates the ongoing SDT procedure and initiates a normal RRCResum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Therefore, similar operation is assumed for current scenario i.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RRCRelease is received in msg4/B, the DCCH is not able to be transmitted at all, and UE has to start over one RRC Resume procedure as </w:t>
            </w:r>
            <w:r>
              <w:rPr>
                <w:lang w:eastAsia="zh-CN"/>
              </w:rPr>
              <w:lastRenderedPageBreak/>
              <w:t>in Q22. To avoid this kinds of situation,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shoul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Huawei, HiSilicon</w:t>
            </w:r>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e.g.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r>
              <w:t>InterDigital</w:t>
            </w:r>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 xml:space="preserve">Upon SDT failure detection timer expiry, the UE follows the same procedure as T319 expiry (e.g.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e.g.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IDC] It should be handled similar way as RLF. So UE should iniat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UE aborts the SDT operation and performs the legacy procedure for the case of RRCReject reception  (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IDC] DL data arrival event at gNB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it ([Post114-e][051]) was agree that if upper layers abort the RRC connection resume procedure after the UE sent  RRCResumeReques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RRCReject is received, the current SDT procedure should be terminated (e.g.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or 3, 4, it seems optimizations since we already have the SDT failure detection timer. As long as this timer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e.g.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宋体"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Discussion point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Huawei, HiSilicon</w:t>
            </w:r>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e.g.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e.g. NAS recovery is performed) or</w:t>
            </w:r>
          </w:p>
          <w:p w14:paraId="7A933C13" w14:textId="77777777" w:rsidR="00025331" w:rsidRDefault="0089377C">
            <w:pPr>
              <w:pStyle w:val="ListParagraph"/>
              <w:numPr>
                <w:ilvl w:val="0"/>
                <w:numId w:val="53"/>
              </w:numPr>
              <w:spacing w:after="0"/>
            </w:pPr>
            <w:r>
              <w:t xml:space="preserve">UE stays in RRC_INACTIVE state and initiates PDCP reestablishment based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r>
              <w:t>InterDigital</w:t>
            </w:r>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behavior is prefered,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UE goes to IDLE as a common UE behavior,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i.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gNB provides a new NCC and I-RNTI upon initiating any SDT mechanism (i.e. 1st DL SDT msg)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r>
        <w:t xml:space="preserve">gNB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r>
        <w:rPr>
          <w:i/>
          <w:iCs/>
        </w:rPr>
        <w:t>RRCResumeRequest</w:t>
      </w:r>
      <w:r>
        <w:t xml:space="preserve"> is routed to the old anchor gNB and the old anchor gNB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The new key is derived for the new cell (using the same NCC and the KgNB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r>
        <w:rPr>
          <w:i/>
          <w:iCs/>
        </w:rPr>
        <w:t>RRCResumeRequest</w:t>
      </w:r>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Concerns of additional delay or even confusion when looking for the gNB where UE’s context was previously stored. I.e. I-RNTI stored in UE points to the anchor gNB when the new serving gNB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e.g.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Discussion point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r>
        <w:rPr>
          <w:i/>
          <w:iCs/>
          <w:color w:val="A6A6A6" w:themeColor="background1" w:themeShade="A6"/>
        </w:rPr>
        <w:t>RRCResumeRequest</w:t>
      </w:r>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Discussion point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6)</w:t>
      </w:r>
      <w:r>
        <w:rPr>
          <w:color w:val="A6A6A6" w:themeColor="background1" w:themeShade="A6"/>
        </w:rPr>
        <w:fldChar w:fldCharType="end"/>
      </w:r>
      <w:r>
        <w:rPr>
          <w:color w:val="A6A6A6" w:themeColor="background1" w:themeShade="A6"/>
        </w:rPr>
        <w:t xml:space="preserve"> on which key is used for the generation of the </w:t>
      </w:r>
      <w:r>
        <w:rPr>
          <w:i/>
          <w:color w:val="A6A6A6" w:themeColor="background1" w:themeShade="A6"/>
        </w:rPr>
        <w:t>resumeMAC-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Discussion point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r>
        <w:rPr>
          <w:i/>
          <w:iCs/>
          <w:color w:val="A6A6A6" w:themeColor="background1" w:themeShade="A6"/>
          <w:lang w:eastAsia="x-none"/>
        </w:rPr>
        <w:t>RRCResumeRequest</w:t>
      </w:r>
      <w:r>
        <w:rPr>
          <w:color w:val="A6A6A6" w:themeColor="background1" w:themeShade="A6"/>
          <w:lang w:eastAsia="x-none"/>
        </w:rPr>
        <w:t xml:space="preserve"> and the </w:t>
      </w:r>
      <w:r>
        <w:rPr>
          <w:i/>
          <w:iCs/>
          <w:color w:val="A6A6A6" w:themeColor="background1" w:themeShade="A6"/>
          <w:lang w:eastAsia="x-none"/>
        </w:rPr>
        <w:t>RRCResume</w:t>
      </w:r>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 xml:space="preserve">When a UE detects a failure of an ongoing SDT session and remains in RRC_INACTIVE, UE shall initiate immediately a recovery mechanism (e.g.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RRCResumeRequest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resumeMAC-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RRCResumeRequest and the RRCResum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Huawei, HiSilicon</w:t>
            </w:r>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 xml:space="preserve">Then, if we go with a solution to support for all these Events, then we need to discuss whether the UE needs to send an UL message to indicate the failure case and we need to agree on the contents of this UL message (e.g.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r>
              <w:t>InterDigital</w:t>
            </w:r>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The UE may perform cell reselection again after the first cell reselection. We wonder how to handle the case when the UE remains in RRC_INACTIVE and initiates a recovery mechanism after detection of a failure of an on-going SDT session. Would a 3rd RRCResumeRequest msg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Q.14) may require further discussion as the recovery mechanism may be done with a new gNB.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r>
              <w:t>However  as discussed in previous Q.14), to determine which approach may be preferable for this, SA3/RAN3 input/confirmation may be required as there are many factors to consider such as PDCP COUNT is reset, whether anchoring is used, which node processes ResumeMac-I, C-RNTI used for ResumeMAC-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The switch from an ongoing (SDT to RRC_CONNECTED is a normal scenario that could happen frequently. For non-SDT data scenario, UE has an ongoing communication with gNB,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ListParagraph"/>
              <w:numPr>
                <w:ilvl w:val="0"/>
                <w:numId w:val="58"/>
              </w:numPr>
              <w:spacing w:after="0" w:line="256" w:lineRule="auto"/>
            </w:pPr>
            <w:r>
              <w:t>The recovery mechanism after an abrupt termination of an SDT session may not be as frequent scenario. When this happens the communication between UE and gNB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5pt;height:138.1pt;mso-width-percent:0;mso-height-percent:0;mso-width-percent:0;mso-height-percent:0" o:ole="">
                  <v:imagedata r:id="rId26" o:title=""/>
                </v:shape>
                <o:OLEObject Type="Embed" ProgID="Visio.Drawing.15" ShapeID="_x0000_i1032" DrawAspect="Content" ObjectID="_1689665042"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HiSilicon, ZTE, InterDigital,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proposals also start with a number: for the format [x], ‘x’ represents the number of supportive companies (i.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HiSilicon, InterDigital,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PDCP SDUs are not discarded when the UE moves to RRC INACTIVE, i.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ZTE] Option (1.a) does not resolve the issues of avoiding redundancy or ensuring the delivery in order of PDCP PDUs. Moreover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i.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w:t>
      </w:r>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HiSilicon,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HiSilicon] Scenario might be different than legacy because all the messages are anyway sent over the air interface between serving gNB and the UE (i.e. between the UE and a single gNB, not two different gNBs).</w:t>
      </w:r>
    </w:p>
    <w:p w14:paraId="4537FB4D" w14:textId="77777777" w:rsidR="00025331" w:rsidRDefault="0089377C">
      <w:pPr>
        <w:pStyle w:val="ListParagraph"/>
        <w:numPr>
          <w:ilvl w:val="2"/>
          <w:numId w:val="24"/>
        </w:numPr>
        <w:spacing w:after="60"/>
        <w:contextualSpacing w:val="0"/>
        <w:jc w:val="both"/>
      </w:pPr>
      <w:r>
        <w:t xml:space="preserve">[Huawei-HiSilicon] The security issue may only be with </w:t>
      </w:r>
      <w:r>
        <w:rPr>
          <w:i/>
        </w:rPr>
        <w:t>RRCResume</w:t>
      </w:r>
      <w:r>
        <w:t xml:space="preserve"> msg as right after resuming the connection, the serving gNB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e.g.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Yes: 7 companies (ZTE, InterDigital,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InterDigital]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 xml:space="preserve">Assuming that RAN2 confirms in previous point in Q.2) (i.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HiSilicon,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InterDigital)</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HiSilicon, Fujitsu, NEC, OPPO, FGI-APT, vivo)</w:t>
      </w:r>
    </w:p>
    <w:p w14:paraId="36DC8F11" w14:textId="77777777" w:rsidR="00025331" w:rsidRDefault="0089377C">
      <w:pPr>
        <w:pStyle w:val="ListParagraph"/>
        <w:numPr>
          <w:ilvl w:val="0"/>
          <w:numId w:val="24"/>
        </w:numPr>
        <w:spacing w:after="120"/>
        <w:contextualSpacing w:val="0"/>
        <w:jc w:val="both"/>
      </w:pPr>
      <w:r>
        <w:t xml:space="preserve">Not to include Q4.2): 6 companies (Huawei-HiSilicon,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 xml:space="preserve">Not to include Q4.3): 7 companies (Huawei-HiSilicon, InterDigital,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 xml:space="preserve">Not to include Q4.4): 7 companies (Huawei-HiSilicon, InterDigital,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HiSilicon,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HiSilicon,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InterDigital,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from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RRCResume message during an ongoing SDT session or in response to RRCResumeRequest message sent for SDT (i.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HiSilicon, ZTE, InterDigital,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 Qualcomm, Xiaomi</w:t>
      </w:r>
      <w:r>
        <w:rPr>
          <w:rFonts w:eastAsiaTheme="minorEastAsia"/>
        </w:rPr>
        <w:t>] Option 2.a) applies if same security key is used e.g. for anchor relocation case or in case serving gNB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 : 13 companies (Huawei-HiSilicon, InterDigital,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HiSilicon, InterDigital, CATT, Fujitsu, Intel, NEC, Apple, FGI-APT, Lenovo</w:t>
      </w:r>
      <w:r>
        <w:rPr>
          <w:rFonts w:eastAsiaTheme="minorEastAsia"/>
        </w:rPr>
        <w:t xml:space="preserve">] (new) option 2.c.1) </w:t>
      </w:r>
      <w:r>
        <w:t>all RBs need to be re-established if new keys are going to be used e.g.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ZTE] (new) network indicates the RBs to re-establish when performing reconfiguration with sync but existing signaling already supports this.</w:t>
      </w:r>
    </w:p>
    <w:p w14:paraId="509A8711" w14:textId="77777777" w:rsidR="00025331" w:rsidRDefault="0089377C">
      <w:pPr>
        <w:pStyle w:val="ListParagraph"/>
        <w:numPr>
          <w:ilvl w:val="2"/>
          <w:numId w:val="24"/>
        </w:numPr>
        <w:spacing w:after="120"/>
        <w:contextualSpacing w:val="0"/>
        <w:jc w:val="both"/>
      </w:pPr>
      <w:r>
        <w:t>[LG, vivo] Network can indicate whether PDCP entities are or not re-established via RRCResum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reestablished in </w:t>
      </w:r>
      <w:r>
        <w:rPr>
          <w:i/>
        </w:rPr>
        <w:t>RRCRelease</w:t>
      </w:r>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i.e. not for the SDT RBs) unless any new security keys are derived during the switch from SDT to CONNECTED (i.e. when UE receives </w:t>
      </w:r>
      <w:r>
        <w:rPr>
          <w:i/>
        </w:rPr>
        <w:t>RRCResume</w:t>
      </w:r>
      <w:r>
        <w:t xml:space="preserve"> message during an SDT session).  Current signalling (e.g.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i.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i.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This scenario is a corner case one: 5 companies (ZTE, InterDigital,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HiSilicon, ZTE, InterDigital, Samsung, NEC, OPPO, FGI-APT, Lenovo)</w:t>
      </w:r>
    </w:p>
    <w:p w14:paraId="2D8BCDA1" w14:textId="77777777" w:rsidR="00025331" w:rsidRDefault="0089377C">
      <w:pPr>
        <w:pStyle w:val="ListParagraph"/>
        <w:numPr>
          <w:ilvl w:val="0"/>
          <w:numId w:val="24"/>
        </w:numPr>
        <w:spacing w:after="120"/>
        <w:contextualSpacing w:val="0"/>
        <w:jc w:val="both"/>
      </w:pPr>
      <w:r>
        <w:t>For DCCH-based solution, UE continues current RACH proc.: 5 companies (ZTE, InterDigital, Samsung, OPPO, Lenovo)</w:t>
      </w:r>
    </w:p>
    <w:p w14:paraId="675C75F3" w14:textId="77777777" w:rsidR="00025331" w:rsidRDefault="0089377C">
      <w:pPr>
        <w:pStyle w:val="ListParagraph"/>
        <w:numPr>
          <w:ilvl w:val="0"/>
          <w:numId w:val="24"/>
        </w:numPr>
        <w:spacing w:after="240"/>
        <w:contextualSpacing w:val="0"/>
        <w:jc w:val="both"/>
      </w:pPr>
      <w:r>
        <w:t>An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companies’ prefers following option (1) the same mechanism as when non-SDT data is detect (which is discussed in detailed in separate sections for CCCH-based and DCCH-based solution), or option (2) the handling is left up to UE implementation. However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Msg.B.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Msg.B?”</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HiSilicon,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3.2.4. </w:t>
      </w:r>
      <w:r>
        <w:t>”</w:t>
      </w:r>
    </w:p>
    <w:p w14:paraId="10D03CF7" w14:textId="77777777" w:rsidR="00025331" w:rsidRDefault="0089377C">
      <w:pPr>
        <w:pStyle w:val="ListParagraph"/>
        <w:numPr>
          <w:ilvl w:val="1"/>
          <w:numId w:val="24"/>
        </w:numPr>
        <w:spacing w:after="120"/>
        <w:contextualSpacing w:val="0"/>
        <w:jc w:val="both"/>
      </w:pPr>
      <w:r>
        <w:t>Option 1.c) is “</w:t>
      </w:r>
      <w:r>
        <w:rPr>
          <w:i/>
        </w:rPr>
        <w:t>Legacy behaviour with horizontal key derivation using the key derived after the first RRCResume as the base key - PDCP is suspended and PDUs flushed, the UE and RAN derive new KgNB* horizontally, which is used for new UP and CP keys calculation. This way issue mentioned in section 3.2.4 is avoided</w:t>
      </w:r>
      <w:r>
        <w:t xml:space="preserve">”.  However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ZTE, Samsung, FGI-APT] Horizontal key derivation may not always work as the keys between network and UE will go out of sync in this case e.g. when the network may not have received the first RRCResum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RRCResume procedure, an indication is needed in the RRCResumeReq to indicate that this is the 2</w:t>
      </w:r>
      <w:r>
        <w:rPr>
          <w:vertAlign w:val="superscript"/>
        </w:rPr>
        <w:t>nd</w:t>
      </w:r>
      <w:r>
        <w:t xml:space="preserve"> RRCResumeReq</w:t>
      </w:r>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defined to avoid the replay attack for RRCResuemeRequest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New behaviour - PDCP suspend operation is not done or changed upon UE autonomously triggers the end or the release of ongoing SDT session.  PDCP SN is not reset and PDUs are not flushed.  If so, it needs to be clarified if network needs to distinguish between the 1st and 2nd RRCResumeRequest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RRCResume procedure needs to be clarified: option 1) key stored in the UE INACTIVE AS context (which would follow legacy resume proc.) vs option 2) new key derived after 1</w:t>
      </w:r>
      <w:r>
        <w:rPr>
          <w:vertAlign w:val="superscript"/>
        </w:rPr>
        <w:t>st</w:t>
      </w:r>
      <w:r>
        <w:t xml:space="preserve"> RRCResume procedure. Option 2) should be used for CCCH-based  approach.</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When switching from SDT to non-SDT via CCCH-based approach, is there any needed for the network to differentiate that this UE had an SDT session ongoing and is sending a 2nd RRCResumeRequest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HiSilicon, ZTE, InterDigital,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Intel] For option 1.b) of Q10), i.e. PDCP suspend operation is not done, gNB needs to differentiate that this UE had an ongoing SDT session that was terminated abruptly by UE and UE is requesting a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New indication send to differentiate the 2</w:t>
      </w:r>
      <w:r>
        <w:rPr>
          <w:vertAlign w:val="superscript"/>
        </w:rPr>
        <w:t>nd</w:t>
      </w:r>
      <w:r>
        <w:t xml:space="preserve"> RRCResumeRequest msg.</w:t>
      </w:r>
    </w:p>
    <w:p w14:paraId="5DE0074F" w14:textId="77777777" w:rsidR="00025331" w:rsidRDefault="0089377C">
      <w:pPr>
        <w:pStyle w:val="ListParagraph"/>
        <w:numPr>
          <w:ilvl w:val="2"/>
          <w:numId w:val="24"/>
        </w:numPr>
        <w:spacing w:after="120"/>
        <w:contextualSpacing w:val="0"/>
        <w:jc w:val="both"/>
      </w:pPr>
      <w:r>
        <w:lastRenderedPageBreak/>
        <w:t>Not needed [Huawei-HiSilicon, InterDigital, Fujitsu, LG, NEC, Apple, OPPO, vivo]</w:t>
      </w:r>
    </w:p>
    <w:p w14:paraId="768556E2" w14:textId="77777777" w:rsidR="00025331" w:rsidRDefault="0089377C">
      <w:pPr>
        <w:pStyle w:val="ListParagraph"/>
        <w:numPr>
          <w:ilvl w:val="3"/>
          <w:numId w:val="24"/>
        </w:numPr>
        <w:spacing w:after="120"/>
        <w:contextualSpacing w:val="0"/>
        <w:jc w:val="both"/>
      </w:pPr>
      <w:r>
        <w:t>gNB differentiates the 2</w:t>
      </w:r>
      <w:r>
        <w:rPr>
          <w:vertAlign w:val="superscript"/>
        </w:rPr>
        <w:t>nd</w:t>
      </w:r>
      <w:r>
        <w:t xml:space="preserve"> RRCResumeRequest msg implicitly via the I-RNTI [Huawei-HiSilicon, InterDigital]</w:t>
      </w:r>
    </w:p>
    <w:p w14:paraId="74631F99" w14:textId="77777777" w:rsidR="00025331" w:rsidRDefault="0089377C">
      <w:pPr>
        <w:pStyle w:val="ListParagraph"/>
        <w:numPr>
          <w:ilvl w:val="3"/>
          <w:numId w:val="24"/>
        </w:numPr>
        <w:spacing w:after="120"/>
        <w:contextualSpacing w:val="0"/>
        <w:jc w:val="both"/>
      </w:pPr>
      <w:r>
        <w:t>gNB internal counter (not-standardized) can be used for this [Fujitsu]</w:t>
      </w:r>
    </w:p>
    <w:p w14:paraId="19C02865" w14:textId="77777777" w:rsidR="00025331" w:rsidRDefault="0089377C">
      <w:pPr>
        <w:pStyle w:val="ListParagraph"/>
        <w:numPr>
          <w:ilvl w:val="3"/>
          <w:numId w:val="24"/>
        </w:numPr>
        <w:spacing w:after="120"/>
        <w:contextualSpacing w:val="0"/>
        <w:jc w:val="both"/>
      </w:pPr>
      <w:r>
        <w:t>when gNB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RRCResumeRequest [ZTE, Samsung, FGI-APT]</w:t>
      </w:r>
    </w:p>
    <w:p w14:paraId="1B998ADC" w14:textId="77777777" w:rsidR="00025331" w:rsidRDefault="0089377C">
      <w:pPr>
        <w:pStyle w:val="ListParagraph"/>
        <w:numPr>
          <w:ilvl w:val="3"/>
          <w:numId w:val="24"/>
        </w:numPr>
        <w:spacing w:after="120"/>
        <w:contextualSpacing w:val="0"/>
        <w:jc w:val="both"/>
      </w:pPr>
      <w:r>
        <w:t>when gNB cannot identify the UE e.g.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Intel] For option 1.a) of Q10), i.e. PDCP suspend operation follows legacy suspend/resume, gNB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defined to avoid the replay attack for RRCResuemeRequest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CCCH-based approach, when switching from SDT to non-SDT, network should be able to differentiate that this UE had an SDT session ongoing and is sending a 2nd RRCResumeRequest msg,</w:t>
      </w:r>
      <w:bookmarkEnd w:id="157"/>
      <w:r>
        <w:t xml:space="preserve"> </w:t>
      </w:r>
      <w:bookmarkEnd w:id="158"/>
      <w:bookmarkEnd w:id="159"/>
      <w:r>
        <w:t xml:space="preserve"> </w:t>
      </w:r>
      <w:bookmarkStart w:id="163" w:name="_Toc78492602"/>
      <w:bookmarkStart w:id="164" w:name="_Ref78493024"/>
      <w:bookmarkStart w:id="165" w:name="_Toc78497649"/>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gNB’s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RRCResumeRequest.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behavior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RRCResumeRequest msg?”</w:t>
      </w:r>
    </w:p>
    <w:p w14:paraId="58795D19" w14:textId="77777777" w:rsidR="00025331" w:rsidRDefault="0089377C">
      <w:pPr>
        <w:pStyle w:val="ListParagraph"/>
        <w:numPr>
          <w:ilvl w:val="0"/>
          <w:numId w:val="24"/>
        </w:numPr>
        <w:spacing w:after="120"/>
        <w:contextualSpacing w:val="0"/>
        <w:jc w:val="both"/>
      </w:pPr>
      <w:r>
        <w:t>Yes: 13 companies (Huawei-HiSilicon, ZTE, InterDigital, CATT, Samsung, Fujitsu, Intel, Apple, OPPO, FGI-APT, Lenovo,  Qualcomm, Xiaomi)</w:t>
      </w:r>
    </w:p>
    <w:p w14:paraId="42F55F4C" w14:textId="77777777" w:rsidR="00025331" w:rsidRDefault="0089377C">
      <w:pPr>
        <w:pStyle w:val="ListParagraph"/>
        <w:numPr>
          <w:ilvl w:val="1"/>
          <w:numId w:val="24"/>
        </w:numPr>
        <w:tabs>
          <w:tab w:val="left" w:pos="8640"/>
        </w:tabs>
        <w:spacing w:after="120"/>
        <w:contextualSpacing w:val="0"/>
        <w:jc w:val="both"/>
      </w:pPr>
      <w:r>
        <w:t xml:space="preserve">[Huawei-HiSilicon, ZTE, InterDigital, Samsung, Intel, Apple, OPPO, Lenovo, Qualcomm] Yes but only when the new key is derived at the UE e.g. using Horizontal key derivation for second </w:t>
      </w:r>
      <w:r>
        <w:rPr>
          <w:i/>
        </w:rPr>
        <w:t>RRCResumeRequest</w:t>
      </w:r>
      <w:r>
        <w:t xml:space="preserve"> msg</w:t>
      </w:r>
    </w:p>
    <w:p w14:paraId="5A55D0EE" w14:textId="77777777" w:rsidR="00025331" w:rsidRDefault="0089377C">
      <w:pPr>
        <w:pStyle w:val="ListParagraph"/>
        <w:numPr>
          <w:ilvl w:val="1"/>
          <w:numId w:val="24"/>
        </w:numPr>
        <w:spacing w:after="120"/>
        <w:contextualSpacing w:val="0"/>
        <w:jc w:val="both"/>
      </w:pPr>
      <w:r>
        <w:lastRenderedPageBreak/>
        <w:t>[ZTE, Intel] Lossless data (i.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InterDigital, Samsung, LG, Intel, NEC, Apple, OPPO, Lenovo, vivo, Qualcomm)</w:t>
      </w:r>
    </w:p>
    <w:p w14:paraId="7091C274" w14:textId="77777777" w:rsidR="00025331" w:rsidRDefault="0089377C">
      <w:pPr>
        <w:pStyle w:val="ListParagraph"/>
        <w:numPr>
          <w:ilvl w:val="1"/>
          <w:numId w:val="24"/>
        </w:numPr>
        <w:spacing w:after="120"/>
        <w:contextualSpacing w:val="0"/>
        <w:jc w:val="both"/>
      </w:pPr>
      <w:r>
        <w:t>[InterDigital,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PDCP count values are set only when PDCP suspend is requested by RRC, and the RRC requests PDCP suspend when the RRCReleas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i.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 xml:space="preserve">PDCP COUNT is maintained (i.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 xml:space="preserve">Security key is updated (when PDCP COUNT is reset): 13 companies (Huawei-HiSilicon, ZTE, </w:t>
      </w:r>
      <w:bookmarkStart w:id="173" w:name="_Hlk78377613"/>
      <w:r>
        <w:t>InterDigital</w:t>
      </w:r>
      <w:bookmarkEnd w:id="173"/>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r>
        <w:rPr>
          <w:i/>
        </w:rPr>
        <w:t>RRCResumeRequest</w:t>
      </w:r>
      <w:r>
        <w:t>: 9 companies (Huawei-HiSilicon,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HiSilicon,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i.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InterDigital]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r>
        <w:rPr>
          <w:rFonts w:ascii="Times New Roman" w:hAnsi="Times New Roman" w:cs="Times New Roman"/>
          <w:i/>
          <w:sz w:val="20"/>
          <w:szCs w:val="20"/>
        </w:rPr>
        <w:t>RRCResumeRequest</w:t>
      </w:r>
      <w:r>
        <w:rPr>
          <w:rFonts w:ascii="Times New Roman" w:hAnsi="Times New Roman" w:cs="Times New Roman"/>
          <w:sz w:val="20"/>
          <w:szCs w:val="20"/>
        </w:rPr>
        <w:t xml:space="preserve"> msg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to calculate the key used for generating the resumeMAC-I for the 2nd RRCResumeRequest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HiSilicon, ZTE, Intel, Samsung, LG, NEC, Apple, Lenovo, Qualcom)</w:t>
      </w:r>
    </w:p>
    <w:p w14:paraId="4343804B" w14:textId="77777777" w:rsidR="00025331" w:rsidRDefault="0089377C">
      <w:pPr>
        <w:pStyle w:val="ListParagraph"/>
        <w:numPr>
          <w:ilvl w:val="0"/>
          <w:numId w:val="24"/>
        </w:numPr>
        <w:spacing w:after="120"/>
        <w:contextualSpacing w:val="0"/>
        <w:jc w:val="both"/>
      </w:pPr>
      <w:r>
        <w:t>Option 6.d): 11 companies (Huawei-HiSilicon,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UE’s KRRCint key stored in UE Inactive AS Context i.e. same as for legacy RRCResumeRequest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 xml:space="preserve">[Huawei-HiSilicon,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RRCResumeRequest when initiating the SDT session and for the 2</w:t>
      </w:r>
      <w:r>
        <w:rPr>
          <w:vertAlign w:val="superscript"/>
        </w:rPr>
        <w:t>nd</w:t>
      </w:r>
      <w:r>
        <w:t xml:space="preserve"> RRCResumeRequest (as shown in a Figure)</w:t>
      </w:r>
    </w:p>
    <w:p w14:paraId="19735700" w14:textId="77777777"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78DD4FAC" w14:textId="77777777" w:rsidR="00025331" w:rsidRDefault="0089377C">
      <w:pPr>
        <w:pStyle w:val="ListParagraph"/>
        <w:numPr>
          <w:ilvl w:val="1"/>
          <w:numId w:val="24"/>
        </w:numPr>
        <w:spacing w:after="120"/>
        <w:contextualSpacing w:val="0"/>
        <w:jc w:val="both"/>
      </w:pPr>
      <w:r>
        <w:t>[Intel] Potential issue #2 (for options 6.d)): If anchor gNB (gNB_1) is fully relocated to serving gNB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RRCResumeReq is sent, SA3 would need to confirm whether the same securityKey_1 used during the SDT session can be used when switching to CONNECTED as it may not provide key separation between nodes (depending on which node processes the ResumeMAC-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HiSilicon, LG, Apple, OPPO, Lenovo)</w:t>
      </w:r>
    </w:p>
    <w:p w14:paraId="3327D6F8" w14:textId="77777777" w:rsidR="00025331" w:rsidRDefault="0089377C">
      <w:pPr>
        <w:pStyle w:val="ListParagraph"/>
        <w:numPr>
          <w:ilvl w:val="0"/>
          <w:numId w:val="24"/>
        </w:numPr>
        <w:spacing w:after="120"/>
        <w:contextualSpacing w:val="0"/>
        <w:jc w:val="both"/>
      </w:pPr>
      <w:r>
        <w:t>Option 6.e): 4 companies (Huawei-HiSilicon,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UE’s new KRRCint key i.e. the one calculated when triggering SDT”.</w:t>
      </w:r>
    </w:p>
    <w:p w14:paraId="25CDC29A" w14:textId="77777777" w:rsidR="00025331" w:rsidRDefault="0089377C">
      <w:pPr>
        <w:pStyle w:val="ListParagraph"/>
        <w:numPr>
          <w:ilvl w:val="1"/>
          <w:numId w:val="24"/>
        </w:numPr>
        <w:spacing w:after="120"/>
        <w:contextualSpacing w:val="0"/>
        <w:jc w:val="both"/>
      </w:pPr>
      <w:r>
        <w:t>[Huawei-HiSilicon]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r>
        <w:rPr>
          <w:i/>
        </w:rPr>
        <w:t>RRCRelease</w:t>
      </w:r>
      <w:r>
        <w:t xml:space="preserve"> msg) to generate </w:t>
      </w:r>
      <w:r>
        <w:rPr>
          <w:i/>
        </w:rPr>
        <w:t>resumeMAC-I</w:t>
      </w:r>
      <w:r>
        <w:t xml:space="preserve"> included in 2</w:t>
      </w:r>
      <w:r>
        <w:rPr>
          <w:vertAlign w:val="superscript"/>
        </w:rPr>
        <w:t>nd</w:t>
      </w:r>
      <w:r>
        <w:t xml:space="preserve"> </w:t>
      </w:r>
      <w:r>
        <w:rPr>
          <w:i/>
        </w:rPr>
        <w:t>RRCResumeRequest</w:t>
      </w:r>
      <w:r>
        <w:t xml:space="preserve"> (as shown in a Figure).</w:t>
      </w:r>
    </w:p>
    <w:p w14:paraId="1EAF3867" w14:textId="77777777" w:rsidR="00025331" w:rsidRDefault="0089377C">
      <w:pPr>
        <w:pStyle w:val="ListParagraph"/>
        <w:numPr>
          <w:ilvl w:val="1"/>
          <w:numId w:val="24"/>
        </w:numPr>
        <w:spacing w:after="120"/>
        <w:contextualSpacing w:val="0"/>
        <w:jc w:val="both"/>
      </w:pPr>
      <w:r>
        <w:t>[Intel] Potential issue #1 (for options 6e)/6.a) and 6.d)): if anchor gNB (gNB_1) is not relocated during the SDT session, gNB2 would use the same securityKey_1 for the data after 2nd RRCResumeReq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msg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NCC provided in last RRCRelease message i.e. same as for legacy RRCResumeRequest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r>
        <w:rPr>
          <w:i/>
        </w:rPr>
        <w:t>RRCResumeRequest</w:t>
      </w:r>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HiSilicon,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HiSilicon,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New NCC that was provided by the serving gNB in the 1</w:t>
      </w:r>
      <w:r>
        <w:rPr>
          <w:i/>
          <w:vertAlign w:val="superscript"/>
        </w:rPr>
        <w:t>st</w:t>
      </w:r>
      <w:r>
        <w:rPr>
          <w:i/>
        </w:rPr>
        <w:t xml:space="preserve"> DL message after UE sends the 1</w:t>
      </w:r>
      <w:r>
        <w:rPr>
          <w:i/>
          <w:vertAlign w:val="superscript"/>
        </w:rPr>
        <w:t>st</w:t>
      </w:r>
      <w:r>
        <w:rPr>
          <w:i/>
        </w:rPr>
        <w:t xml:space="preserve"> UL SDT msg (i.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HiSilicon,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Option 6.x) TS 33.501 is updated to use COUNT=2 for resumeMAC-I calculation of the 2</w:t>
      </w:r>
      <w:r>
        <w:rPr>
          <w:vertAlign w:val="superscript"/>
        </w:rPr>
        <w:t>nd</w:t>
      </w:r>
      <w:r>
        <w:t xml:space="preserve"> RRCResumeRequest for SDt operation (instead than COUNT=1): company (InterDigital)</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r>
        <w:rPr>
          <w:i/>
        </w:rPr>
        <w:t>VarResumeMAC-Input</w:t>
      </w:r>
      <w:r>
        <w:t xml:space="preserve">  for the 2</w:t>
      </w:r>
      <w:r>
        <w:rPr>
          <w:vertAlign w:val="superscript"/>
        </w:rPr>
        <w:t>nd</w:t>
      </w:r>
      <w:r>
        <w:t xml:space="preserve"> RRCResumeReques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defined to avoid the replay attack for RRCResuemeRequest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resumeMAC-I for the 2nd RRCResumeRequest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r>
        <w:rPr>
          <w:i/>
        </w:rPr>
        <w:t>RRCResumeRequest</w:t>
      </w:r>
      <w:r>
        <w:t xml:space="preserve"> msg is the same than in the 1</w:t>
      </w:r>
      <w:r>
        <w:rPr>
          <w:vertAlign w:val="superscript"/>
        </w:rPr>
        <w:t>st</w:t>
      </w:r>
      <w:r>
        <w:t xml:space="preserve"> </w:t>
      </w:r>
      <w:r>
        <w:rPr>
          <w:i/>
        </w:rPr>
        <w:t>RRCResumeRequest</w:t>
      </w:r>
      <w:r>
        <w:t xml:space="preserve"> msg (i.e. UE’s KRRCint key stored in UE Inactive AS Context</w:t>
      </w:r>
      <w:bookmarkEnd w:id="182"/>
      <w:bookmarkEnd w:id="183"/>
      <w:r>
        <w:t>).  Note: further details may need to be discussed, such as, security concerns (e.g. for data after the 2</w:t>
      </w:r>
      <w:r>
        <w:rPr>
          <w:vertAlign w:val="superscript"/>
        </w:rPr>
        <w:t>nd</w:t>
      </w:r>
      <w:r>
        <w:t xml:space="preserve"> RRCResumeRequest or </w:t>
      </w:r>
      <w:r>
        <w:rPr>
          <w:i/>
        </w:rPr>
        <w:t>source-c-RNTI</w:t>
      </w:r>
      <w:r>
        <w:t xml:space="preserve"> used for calculating the VarResumeMAC-Input) or network handling of the 2</w:t>
      </w:r>
      <w:r>
        <w:rPr>
          <w:vertAlign w:val="superscript"/>
        </w:rPr>
        <w:t>nd</w:t>
      </w:r>
      <w:r>
        <w:t xml:space="preserve"> RRCResumeReques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RRCResumeReques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xml:space="preserve">] [option 6.e)/6.a)] </w:t>
      </w:r>
      <w:r>
        <w:t>UE’s new KRRCint key i.e. the one calculated when triggering SDT (which is calculated based on the NCC provided in last RRCRelease msg).</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gNB in the 1st DL message after UE sends the 1st UL SDT msg (i.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resumeMAC-I calculation of the 2</w:t>
      </w:r>
      <w:r>
        <w:rPr>
          <w:vertAlign w:val="superscript"/>
        </w:rPr>
        <w:t>nd</w:t>
      </w:r>
      <w:r>
        <w:t xml:space="preserve"> RRCResumeRequest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for the serving gNB to locate/identify the UE AS Context in the network</w:t>
      </w:r>
      <w:r>
        <w:rPr>
          <w:rFonts w:ascii="Times New Roman" w:hAnsi="Times New Roman" w:cs="Times New Roman"/>
          <w:i/>
          <w:sz w:val="20"/>
          <w:szCs w:val="20"/>
        </w:rPr>
        <w:t xml:space="preserve"> for the 2nd RRCResumeRequest msg.?”</w:t>
      </w:r>
    </w:p>
    <w:p w14:paraId="7061DD6A" w14:textId="77777777" w:rsidR="00025331" w:rsidRDefault="0089377C">
      <w:pPr>
        <w:pStyle w:val="ListParagraph"/>
        <w:numPr>
          <w:ilvl w:val="0"/>
          <w:numId w:val="24"/>
        </w:numPr>
        <w:spacing w:after="120"/>
        <w:contextualSpacing w:val="0"/>
        <w:jc w:val="both"/>
      </w:pPr>
      <w:r>
        <w:t>Option 7.a): 16 companies (Huawei-HiSilicon, ZTE, InterDigital,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I-RNTI i.e. same as for legacy RRCResumeRequest message which was also used when the SDT session was started (before initiating ongoing switch to non-SDT). This option would route the 2nd RRCResumeRequest message to the anchor/old gNB</w:t>
      </w:r>
      <w:r>
        <w:t>.”</w:t>
      </w:r>
    </w:p>
    <w:p w14:paraId="1D76DF59" w14:textId="77777777" w:rsidR="00025331" w:rsidRDefault="0089377C">
      <w:pPr>
        <w:pStyle w:val="ListParagraph"/>
        <w:numPr>
          <w:ilvl w:val="1"/>
          <w:numId w:val="24"/>
        </w:numPr>
        <w:spacing w:after="120"/>
        <w:contextualSpacing w:val="0"/>
        <w:jc w:val="both"/>
      </w:pPr>
      <w:bookmarkStart w:id="217" w:name="_Hlk78386651"/>
      <w:r>
        <w:t xml:space="preserve">[InterDigital] </w:t>
      </w:r>
      <w:bookmarkEnd w:id="217"/>
      <w:r>
        <w:t>Anchor gNB is the node to process the 2</w:t>
      </w:r>
      <w:r>
        <w:rPr>
          <w:vertAlign w:val="superscript"/>
        </w:rPr>
        <w:t>nd</w:t>
      </w:r>
      <w:r>
        <w:t xml:space="preserve"> RRCResumeRequest msg.</w:t>
      </w:r>
    </w:p>
    <w:p w14:paraId="746319B1" w14:textId="77777777" w:rsidR="00025331" w:rsidRDefault="0089377C">
      <w:pPr>
        <w:pStyle w:val="ListParagraph"/>
        <w:numPr>
          <w:ilvl w:val="1"/>
          <w:numId w:val="24"/>
        </w:numPr>
        <w:spacing w:after="120"/>
        <w:contextualSpacing w:val="0"/>
        <w:jc w:val="both"/>
      </w:pPr>
      <w:r>
        <w:t>[Intel] Inform about this scenario to RAN3 to enable it and solve potential issues e.g. anchor gNB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HiSilicon, LG)</w:t>
      </w:r>
    </w:p>
    <w:p w14:paraId="08CE93C0" w14:textId="77777777" w:rsidR="00025331" w:rsidRDefault="0089377C">
      <w:pPr>
        <w:pStyle w:val="ListParagraph"/>
        <w:numPr>
          <w:ilvl w:val="1"/>
          <w:numId w:val="24"/>
        </w:numPr>
        <w:spacing w:after="120"/>
        <w:contextualSpacing w:val="0"/>
        <w:jc w:val="both"/>
      </w:pPr>
      <w:r>
        <w:t>Option 7.b) is “</w:t>
      </w:r>
      <w:r>
        <w:rPr>
          <w:i/>
        </w:rPr>
        <w:t>New I-RNTI that is provided by the serving gNB in the 1st DL message after UE sends the 1st UL SDT msg (i.e. upon initiating the SDT session). This option would route the 2nd RRCResumeRequest message to the serving gNB where the SDT session was ongoing.</w:t>
      </w:r>
      <w:r>
        <w:t>”</w:t>
      </w:r>
    </w:p>
    <w:p w14:paraId="7806D642" w14:textId="77777777" w:rsidR="00025331" w:rsidRDefault="0089377C">
      <w:pPr>
        <w:pStyle w:val="ListParagraph"/>
        <w:numPr>
          <w:ilvl w:val="1"/>
          <w:numId w:val="24"/>
        </w:numPr>
        <w:spacing w:after="120"/>
        <w:contextualSpacing w:val="0"/>
        <w:jc w:val="both"/>
      </w:pPr>
      <w:r>
        <w:t>[Huawei-HiSilicon] Option 7.b) could be used if a new DL RRC message is agreed, e.g. to handle potential security issues for other cases</w:t>
      </w:r>
    </w:p>
    <w:p w14:paraId="395693F1" w14:textId="77777777" w:rsidR="00025331" w:rsidRDefault="0089377C">
      <w:pPr>
        <w:pStyle w:val="ListParagraph"/>
        <w:numPr>
          <w:ilvl w:val="1"/>
          <w:numId w:val="24"/>
        </w:numPr>
        <w:spacing w:after="120"/>
        <w:contextualSpacing w:val="0"/>
        <w:jc w:val="both"/>
      </w:pPr>
      <w:r>
        <w:t>[InterDigital]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msg were sent in the SDT session by the network e.g.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HiSilicon, LG)</w:t>
      </w:r>
    </w:p>
    <w:p w14:paraId="731F39DC" w14:textId="77777777" w:rsidR="00025331" w:rsidRDefault="0089377C">
      <w:pPr>
        <w:pStyle w:val="ListParagraph"/>
        <w:numPr>
          <w:ilvl w:val="0"/>
          <w:numId w:val="24"/>
        </w:numPr>
        <w:spacing w:after="120"/>
        <w:contextualSpacing w:val="0"/>
        <w:jc w:val="both"/>
      </w:pPr>
      <w:r>
        <w:t>[InterDigital]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r>
        <w:rPr>
          <w:i/>
        </w:rPr>
        <w:t>RRCRelease</w:t>
      </w:r>
      <w:r>
        <w:t xml:space="preserve"> msg is used for the 2nd </w:t>
      </w:r>
      <w:r>
        <w:rPr>
          <w:i/>
        </w:rPr>
        <w:t>RRCResumeRequest</w:t>
      </w:r>
      <w:r>
        <w:t xml:space="preserve"> msg (which would locate/identify the UE AS Context in the network).</w:t>
      </w:r>
      <w:bookmarkEnd w:id="218"/>
      <w:bookmarkEnd w:id="219"/>
      <w:r>
        <w:t xml:space="preserve"> Note: if agreed, RAN3 might need to be informed (e.g. anchor gNB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gNB, after network receives the 2nd RRCResumeRequest msg, does the </w:t>
      </w:r>
      <w:r>
        <w:rPr>
          <w:rFonts w:ascii="Times New Roman" w:hAnsi="Times New Roman" w:cs="Times New Roman"/>
          <w:b/>
          <w:i/>
          <w:sz w:val="20"/>
          <w:szCs w:val="20"/>
        </w:rPr>
        <w:t>anchor gNB generate another new KgNB associated with the same serving/target gNB</w:t>
      </w:r>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Yes: companies (ZTE, InterDigital,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The source gNB retrieves the stored UE context including the UE 5G AS security context from its database using the I-RNTI. The source gNB calculates K</w:t>
      </w:r>
      <w:r>
        <w:rPr>
          <w:i/>
          <w:vertAlign w:val="subscript"/>
        </w:rPr>
        <w:t>gNB</w:t>
      </w:r>
      <w:r>
        <w:rPr>
          <w:i/>
        </w:rPr>
        <w:t>* using the target cell PCI, target ARFCN-DL and the K</w:t>
      </w:r>
      <w:r>
        <w:rPr>
          <w:i/>
          <w:vertAlign w:val="subscript"/>
        </w:rPr>
        <w:t>gNB</w:t>
      </w:r>
      <w:r>
        <w:rPr>
          <w:i/>
        </w:rPr>
        <w:t>/NH in the current UE 5G AS security context based on either a horizontal key derivation or a vertical key derivation according to whether  the source gNB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ListParagraph"/>
        <w:numPr>
          <w:ilvl w:val="0"/>
          <w:numId w:val="24"/>
        </w:numPr>
        <w:spacing w:after="120"/>
        <w:contextualSpacing w:val="0"/>
        <w:jc w:val="both"/>
      </w:pPr>
      <w:r>
        <w:t>[Huawei-HiSilicon,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ZTE] For CCCH-based approach, the message is always routed to the node identified by the I-RNTI (i.e. the old anchor gNB). However, the old anchor gNB does not terminate the RRC layer in case of anchor relocation. So, the old anchor gNB needs to process the received second RRCResumeReq and the generate new key and provide the new key to the new anchor gNB (although anchor relocation would have happened) and the new gNB would then have to start using the new keys. This needs a new procedure for anchor relocation case (i.e. the old anchor gNB will have to send the new key without UE context in this case and the old anchor gNB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RRCResumeRequest also does not have to be forwarded to the old anchor gNB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HiSilicon,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ZTE] difference is that the DCCCH RRC message will always be routed to the node that terminates the RRC layer and hence the response message (i.e. RRCResume)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gNB generate another new KgNB associated with the same serving/target gNB when switching from SDT to non-SDT after network receives the 2nd </w:t>
      </w:r>
      <w:r>
        <w:rPr>
          <w:i/>
        </w:rPr>
        <w:t>RRCResumeRequest</w:t>
      </w:r>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DCCH-based approach, the PDCP COUNT is maintained for SDT DRBs (i.e. the SDT session fallbacks into CONNECTED upon gNB sends RRCResum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HiSilicon, ZTE, InterDigital,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CATT, Samsung, NEC, Apple, FGI-APT, Qualcomm] DCCH msg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a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r>
        <w:t>Optoin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new UL RRC msg</w:t>
      </w:r>
      <w:r>
        <w:t>”.</w:t>
      </w:r>
    </w:p>
    <w:p w14:paraId="657AE704" w14:textId="77777777" w:rsidR="00025331" w:rsidRDefault="0089377C">
      <w:pPr>
        <w:pStyle w:val="ListParagraph"/>
        <w:numPr>
          <w:ilvl w:val="0"/>
          <w:numId w:val="24"/>
        </w:numPr>
        <w:spacing w:after="120"/>
        <w:contextualSpacing w:val="0"/>
        <w:jc w:val="both"/>
      </w:pPr>
      <w:r>
        <w:t>Option 10.b): 10 companies (Huawei-HiSilicon, ZTE, InterDigital,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re-using legacy UL RRC message e.g. UEAssistanceInformation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msg, or </w:t>
      </w:r>
      <w:r>
        <w:rPr>
          <w:b/>
        </w:rPr>
        <w:t>[10/</w:t>
      </w:r>
      <w:r>
        <w:rPr>
          <w:b/>
          <w:bCs/>
        </w:rPr>
        <w:t>16</w:t>
      </w:r>
      <w:r>
        <w:rPr>
          <w:b/>
        </w:rPr>
        <w:t>] [option b)]</w:t>
      </w:r>
      <w:r>
        <w:t xml:space="preserve"> reuse legacy UL RRC msg e.g. </w:t>
      </w:r>
      <w:r>
        <w:rPr>
          <w:i/>
        </w:rPr>
        <w:t xml:space="preserve">UEAssistanceInformation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HiSilicon]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HiSilicon]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HiSilicon, ZTE, InterDigital,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HiSilicon]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CATT, Intel] Beneficial for network handling differentiation e.g.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RRC_CONNECTED or releasing the UE into legacy RRC_INACTIVE or RRC_IDLE). Upon UE receives RRCResum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 xml:space="preserve">When switching from SDT to non-SDT (i.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HiSilicon, ZTE, InterDigital,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HiSilicon] Option 16.1) is not acceptable e.g. for latency sensitive data.</w:t>
      </w:r>
    </w:p>
    <w:p w14:paraId="1B67DADF" w14:textId="77777777" w:rsidR="00025331" w:rsidRDefault="0089377C">
      <w:pPr>
        <w:pStyle w:val="ListParagraph"/>
        <w:numPr>
          <w:ilvl w:val="1"/>
          <w:numId w:val="24"/>
        </w:numPr>
        <w:spacing w:after="120"/>
        <w:contextualSpacing w:val="0"/>
        <w:jc w:val="both"/>
      </w:pPr>
      <w:r>
        <w:t>[ZTE, Samsung, Apple, Lenovo, Qualcomm, Xiaomi] If there is UL grant available, DCCH msg is sent (which is faster than CCCH as there is no RACH or RAR); otherwise (i.e. if there is no UL grant available), RACH is trigger to send DCCH msg (in which case DCCH takes same time as CCCH)</w:t>
      </w:r>
    </w:p>
    <w:p w14:paraId="7A44573A" w14:textId="77777777" w:rsidR="00025331" w:rsidRDefault="0089377C">
      <w:pPr>
        <w:pStyle w:val="ListParagraph"/>
        <w:numPr>
          <w:ilvl w:val="1"/>
          <w:numId w:val="24"/>
        </w:numPr>
        <w:spacing w:after="120"/>
        <w:contextualSpacing w:val="0"/>
        <w:jc w:val="both"/>
      </w:pPr>
      <w:r>
        <w:t>[CATT] DCCH msg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HiSilicon,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i.e. no need to define UE behaviour of SDT session while in non-SDT session initiation) (InterDigital,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LG] It should be discuss if DCCH msg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e.g.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HiSilicon,  InterDigital,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InterDigital] It needs to be discussed how to uniquely identify the UE from a DCCH message included in Msg3 or MsgA</w:t>
      </w:r>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MsgA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 xml:space="preserve">Cell reselection - supported by 12 companies (Huawei-HiSilicon,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HiSilicon,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HiSilicon,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HiSilicon,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RRCReject is received, the current SDT procedure should be terminated (e.g.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NEC] Event 6 is not needed as RAN2 agreed that that if upper layers abort the RRC connection resume procedure after the UE sent  RRCResumeReques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InterDigital]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CATT, Fujitsu] Details of the trigger events are still FFS e.g.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agree] </w:t>
      </w:r>
      <w:r>
        <w:rPr>
          <w:b/>
        </w:rPr>
        <w:t xml:space="preserve"> </w:t>
      </w:r>
      <w:r>
        <w:t xml:space="preserve">Events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HiSilicon,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 xml:space="preserve">[Huawei-HiSilicon,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HiSilicon] Handling of event 3) may depend on details of the lower layers, e.g.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ZTE] Possible options are: a) UE moves to IDLE and inform NAS (to trigger this NAS recovery), or b) UE stays in INACTIVE and initiates PDCP reestablishment based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InterDigital, LG, FGI-APT)</w:t>
      </w:r>
    </w:p>
    <w:p w14:paraId="343CC675" w14:textId="77777777" w:rsidR="00025331" w:rsidRDefault="0089377C">
      <w:pPr>
        <w:pStyle w:val="ListParagraph"/>
        <w:numPr>
          <w:ilvl w:val="1"/>
          <w:numId w:val="24"/>
        </w:numPr>
        <w:spacing w:after="120"/>
        <w:contextualSpacing w:val="0"/>
        <w:jc w:val="both"/>
      </w:pPr>
      <w:r>
        <w:t>[InterDigital] Different behaviors explained in previous question.</w:t>
      </w:r>
    </w:p>
    <w:p w14:paraId="1A9632F9" w14:textId="77777777" w:rsidR="00025331" w:rsidRDefault="0089377C">
      <w:pPr>
        <w:pStyle w:val="ListParagraph"/>
        <w:numPr>
          <w:ilvl w:val="1"/>
          <w:numId w:val="24"/>
        </w:numPr>
        <w:spacing w:after="120"/>
        <w:contextualSpacing w:val="0"/>
        <w:jc w:val="both"/>
      </w:pPr>
      <w:r>
        <w:t>[LG] Events 1-4 might be ok for a common behaviour but not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e.g.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HiSilicon, ZTE, InterDigital,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CATT] How would UE handle the recovery after sub-sequent failures e.g. would a 3rd RRCResumeRequest msg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gNB. </w:t>
      </w:r>
    </w:p>
    <w:p w14:paraId="250E40AA" w14:textId="77777777" w:rsidR="00025331" w:rsidRDefault="0089377C">
      <w:pPr>
        <w:pStyle w:val="ListParagraph"/>
        <w:numPr>
          <w:ilvl w:val="1"/>
          <w:numId w:val="24"/>
        </w:numPr>
        <w:spacing w:after="120"/>
        <w:contextualSpacing w:val="0"/>
        <w:jc w:val="both"/>
      </w:pPr>
      <w:r>
        <w:t>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e.g. for PDCP COUNT is reset, whether anchoring is used, which node processes ResumeMac-I, C-RNTI used for ResumeMAC-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Note: handling in a new third gNB (i.e., previous/anchor gNB, serving gNB, and new gNB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Therefor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Same I-RNTI is used in the 2nd RRCResumeRequest and network needs to differentiate that 2nd RRCResumeRequest for that UE (e.g.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Liaise with SA3 on whether there is an issue with the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Liaise with CT1 to complete the discussion on whether NAS will trigger a new ResumeRequest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Discuss whether NAS will trigger the DCCH message messag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BSR reporting for suspended DRB is not  allowed</w:t>
            </w:r>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f, g, h, i in section 6.2.1).</w:t>
            </w:r>
          </w:p>
        </w:tc>
      </w:tr>
      <w:tr w:rsidR="00025331" w14:paraId="6A9FA8A0" w14:textId="77777777">
        <w:trPr>
          <w:trHeight w:val="43"/>
        </w:trPr>
        <w:tc>
          <w:tcPr>
            <w:tcW w:w="1960" w:type="dxa"/>
          </w:tcPr>
          <w:p w14:paraId="3E1C9A5D" w14:textId="77777777" w:rsidR="00025331" w:rsidRDefault="0089377C">
            <w:pPr>
              <w:spacing w:after="0"/>
              <w:jc w:val="both"/>
            </w:pPr>
            <w:r>
              <w:t>xiaomi</w:t>
            </w:r>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However we would also accept that if SA3 already defined some solutions to resolve the security issues for RRCResumeRequest message, e.g. via the fake gNB work item or based on the LS provided by RAN2. RAN2 could also simply reuse the solutions </w:t>
            </w:r>
            <w:r>
              <w:lastRenderedPageBreak/>
              <w:t>provided by SA3. Given that SA3 may require some security enhancements for the RRCResumeRequest message regardless of the SDT procedure, according to the discussion in the the fake gNB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less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r>
              <w:rPr>
                <w:rFonts w:hint="eastAsia"/>
                <w:lang w:eastAsia="zh-CN"/>
              </w:rPr>
              <w:t>C</w:t>
            </w:r>
            <w:r>
              <w:rPr>
                <w:lang w:eastAsia="zh-CN"/>
              </w:rPr>
              <w:t>onsering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behavior.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ZTE: Thanks! Indeed, we agree that a new messge needs to be defined. We don’t think that defining a new message in RAN2 should be the show stopper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otherhand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has to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i.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But, it is not clear what kind of RACH procedure is initiated. Is it legacy RACH procedure for RRCResume (i.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procedur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similar to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r>
              <w:rPr>
                <w:rFonts w:eastAsia="PMingLiU" w:hint="eastAsia"/>
                <w:lang w:eastAsia="zh-TW"/>
              </w:rPr>
              <w:t>A</w:t>
            </w:r>
            <w:r>
              <w:rPr>
                <w:rFonts w:eastAsia="PMingLiU"/>
                <w:lang w:eastAsia="zh-TW"/>
              </w:rPr>
              <w:t>SUSTeK</w:t>
            </w:r>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We think that the security issues for a CCCH based solution is not nec essarily</w:t>
            </w:r>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RRCResumeRequest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Infact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r w:rsidR="006E2197" w:rsidRPr="00AF24E5">
              <w:rPr>
                <w:color w:val="00B0F0"/>
                <w:lang w:eastAsia="zh-CN"/>
              </w:rPr>
              <w:t xml:space="preserve">Then,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a) The PDCP COUNT is not reset with this approach (exactly similar to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b) No new keys are derived with this approach and UE continues to use the old keys generated after first RRCResumeReq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resumeMAC-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r w:rsidR="00642CF7" w:rsidRPr="00642CF7" w14:paraId="4BF83091" w14:textId="77777777">
        <w:trPr>
          <w:trHeight w:val="43"/>
        </w:trPr>
        <w:tc>
          <w:tcPr>
            <w:tcW w:w="1960" w:type="dxa"/>
          </w:tcPr>
          <w:p w14:paraId="786D2E16" w14:textId="7F37524C" w:rsidR="00642CF7" w:rsidRPr="00642CF7" w:rsidRDefault="00642CF7" w:rsidP="00BA17BA">
            <w:pPr>
              <w:spacing w:after="0"/>
              <w:jc w:val="both"/>
              <w:rPr>
                <w:lang w:eastAsia="zh-CN"/>
              </w:rPr>
            </w:pPr>
            <w:r>
              <w:rPr>
                <w:lang w:eastAsia="zh-CN"/>
              </w:rPr>
              <w:lastRenderedPageBreak/>
              <w:t>NEC</w:t>
            </w:r>
          </w:p>
        </w:tc>
        <w:tc>
          <w:tcPr>
            <w:tcW w:w="1283" w:type="dxa"/>
          </w:tcPr>
          <w:p w14:paraId="0F8E074B" w14:textId="79827894" w:rsidR="00642CF7" w:rsidRDefault="00642CF7" w:rsidP="00BA17BA">
            <w:pPr>
              <w:spacing w:after="0"/>
              <w:jc w:val="both"/>
              <w:rPr>
                <w:lang w:eastAsia="zh-CN"/>
              </w:rPr>
            </w:pPr>
            <w:r>
              <w:rPr>
                <w:rFonts w:eastAsia="PMingLiU" w:hint="eastAsia"/>
                <w:lang w:eastAsia="zh-TW"/>
              </w:rPr>
              <w:t>CCCH-based approach</w:t>
            </w:r>
          </w:p>
        </w:tc>
        <w:tc>
          <w:tcPr>
            <w:tcW w:w="6107" w:type="dxa"/>
          </w:tcPr>
          <w:p w14:paraId="1C2CE9F8" w14:textId="707EA82B" w:rsidR="00642CF7" w:rsidRDefault="00642CF7" w:rsidP="00BA17BA">
            <w:pPr>
              <w:spacing w:after="0"/>
              <w:jc w:val="both"/>
              <w:rPr>
                <w:lang w:eastAsia="zh-CN"/>
              </w:rPr>
            </w:pPr>
            <w:r>
              <w:rPr>
                <w:rFonts w:hint="eastAsia"/>
                <w:lang w:eastAsia="zh-CN"/>
              </w:rPr>
              <w:t>D</w:t>
            </w:r>
            <w:r>
              <w:rPr>
                <w:lang w:eastAsia="zh-CN"/>
              </w:rPr>
              <w:t xml:space="preserve">CCH message cannot be sent to network during the initial transmission phase, however, CCCH approach can be applied to all phases of SDT transmission as it terminates the SDT procedure immediately. </w:t>
            </w:r>
            <w:r w:rsidR="00682B92">
              <w:rPr>
                <w:lang w:eastAsia="zh-CN"/>
              </w:rPr>
              <w:t xml:space="preserve"> And w</w:t>
            </w:r>
            <w:r w:rsidR="00881C43">
              <w:rPr>
                <w:lang w:eastAsia="zh-CN"/>
              </w:rPr>
              <w:t>e also agree with LG and Ericss</w:t>
            </w:r>
            <w:r w:rsidR="00682B92">
              <w:rPr>
                <w:lang w:eastAsia="zh-CN"/>
              </w:rPr>
              <w:t>on’s comment on DCCH.</w:t>
            </w:r>
          </w:p>
          <w:p w14:paraId="0917179F" w14:textId="77777777" w:rsidR="00682B92" w:rsidRDefault="00682B92" w:rsidP="00BA17BA">
            <w:pPr>
              <w:spacing w:after="0"/>
              <w:jc w:val="both"/>
              <w:rPr>
                <w:lang w:eastAsia="zh-CN"/>
              </w:rPr>
            </w:pPr>
          </w:p>
          <w:p w14:paraId="12FAA2A1" w14:textId="35E17063" w:rsidR="00642CF7" w:rsidRDefault="00642CF7" w:rsidP="00682B92">
            <w:pPr>
              <w:spacing w:after="0"/>
              <w:jc w:val="both"/>
            </w:pPr>
            <w:r w:rsidRPr="00642CF7">
              <w:rPr>
                <w:lang w:eastAsia="zh-CN"/>
              </w:rPr>
              <w:t xml:space="preserve">For the resumeMAC-I replay issue of CCCH, we don’t really need to address this issue in SDT, as it already exists in </w:t>
            </w:r>
            <w:r w:rsidR="00B51D5F" w:rsidRPr="00B51D5F">
              <w:rPr>
                <w:lang w:eastAsia="zh-CN"/>
              </w:rPr>
              <w:t>legacy RRCResume procedure if RRCReject is received as a response</w:t>
            </w:r>
            <w:r w:rsidRPr="00642CF7">
              <w:rPr>
                <w:lang w:eastAsia="zh-CN"/>
              </w:rPr>
              <w:t>,</w:t>
            </w:r>
            <w:r w:rsidR="00682B92">
              <w:rPr>
                <w:lang w:eastAsia="zh-CN"/>
              </w:rPr>
              <w:t xml:space="preserve"> and SA3 is now working on this already. </w:t>
            </w:r>
            <w:r w:rsidR="00682B92" w:rsidRPr="00715963">
              <w:rPr>
                <w:lang w:eastAsia="zh-CN"/>
              </w:rPr>
              <w:t>S</w:t>
            </w:r>
            <w:r w:rsidRPr="00715963">
              <w:rPr>
                <w:lang w:eastAsia="zh-CN"/>
              </w:rPr>
              <w:t xml:space="preserve">ee </w:t>
            </w:r>
            <w:bookmarkStart w:id="302" w:name="specType1"/>
            <w:r w:rsidRPr="00715963">
              <w:rPr>
                <w:lang w:eastAsia="zh-CN"/>
              </w:rPr>
              <w:t>TR</w:t>
            </w:r>
            <w:bookmarkEnd w:id="302"/>
            <w:r w:rsidRPr="00715963">
              <w:rPr>
                <w:lang w:eastAsia="zh-CN"/>
              </w:rPr>
              <w:t xml:space="preserve"> </w:t>
            </w:r>
            <w:bookmarkStart w:id="303" w:name="specNumber"/>
            <w:r w:rsidRPr="00715963">
              <w:rPr>
                <w:lang w:eastAsia="zh-CN"/>
              </w:rPr>
              <w:t>33.</w:t>
            </w:r>
            <w:bookmarkEnd w:id="303"/>
            <w:r w:rsidRPr="00715963">
              <w:rPr>
                <w:lang w:eastAsia="zh-CN"/>
              </w:rPr>
              <w:t xml:space="preserve">809, </w:t>
            </w:r>
            <w:r w:rsidR="00715963">
              <w:rPr>
                <w:lang w:eastAsia="zh-CN"/>
              </w:rPr>
              <w:t>issue #1, which includ</w:t>
            </w:r>
            <w:r w:rsidR="00881C43">
              <w:rPr>
                <w:rFonts w:hint="eastAsia"/>
                <w:lang w:eastAsia="zh-CN"/>
              </w:rPr>
              <w:t>es</w:t>
            </w:r>
            <w:r w:rsidR="00715963">
              <w:rPr>
                <w:lang w:eastAsia="zh-CN"/>
              </w:rPr>
              <w:t xml:space="preserve"> the resumeMAC-I issue caused by replay and </w:t>
            </w:r>
            <w:r w:rsidR="00715963" w:rsidRPr="00BA4325">
              <w:t>MiTM</w:t>
            </w:r>
            <w:r w:rsidR="00715963">
              <w:t>.</w:t>
            </w:r>
          </w:p>
          <w:p w14:paraId="2FFCF728" w14:textId="77777777" w:rsidR="00715963" w:rsidRPr="00715963" w:rsidRDefault="00715963" w:rsidP="00682B92">
            <w:pPr>
              <w:spacing w:after="0"/>
              <w:jc w:val="both"/>
              <w:rPr>
                <w:lang w:eastAsia="zh-CN"/>
              </w:rPr>
            </w:pPr>
          </w:p>
          <w:p w14:paraId="56BA811E" w14:textId="6773499F" w:rsidR="00682B92" w:rsidRPr="00682B92" w:rsidRDefault="00682B92" w:rsidP="00715963">
            <w:pPr>
              <w:spacing w:after="0"/>
              <w:jc w:val="both"/>
              <w:rPr>
                <w:lang w:eastAsia="zh-CN"/>
              </w:rPr>
            </w:pPr>
            <w:r>
              <w:rPr>
                <w:rFonts w:hint="eastAsia"/>
                <w:lang w:eastAsia="zh-CN"/>
              </w:rPr>
              <w:t>F</w:t>
            </w:r>
            <w:r>
              <w:rPr>
                <w:lang w:eastAsia="zh-CN"/>
              </w:rPr>
              <w:t xml:space="preserve">or the key stream reuse issue, we can find some solution </w:t>
            </w:r>
            <w:r w:rsidR="00881C43">
              <w:rPr>
                <w:lang w:eastAsia="zh-CN"/>
              </w:rPr>
              <w:t xml:space="preserve">which can </w:t>
            </w:r>
            <w:r>
              <w:rPr>
                <w:lang w:eastAsia="zh-CN"/>
              </w:rPr>
              <w:t>avoid having impact to the SA3, e.g. by continuing PDCP COUNT value in the second RRC Resume procedure after SDT abortion.</w:t>
            </w:r>
          </w:p>
        </w:tc>
      </w:tr>
      <w:tr w:rsidR="007E109D" w:rsidRPr="00642CF7" w14:paraId="425B2485" w14:textId="77777777">
        <w:trPr>
          <w:trHeight w:val="43"/>
        </w:trPr>
        <w:tc>
          <w:tcPr>
            <w:tcW w:w="1960" w:type="dxa"/>
          </w:tcPr>
          <w:p w14:paraId="3FD53C35" w14:textId="66EEA5EF" w:rsidR="007E109D" w:rsidRDefault="007E109D" w:rsidP="00BA17BA">
            <w:pPr>
              <w:spacing w:after="0"/>
              <w:jc w:val="both"/>
              <w:rPr>
                <w:lang w:eastAsia="zh-CN"/>
              </w:rPr>
            </w:pPr>
            <w:r>
              <w:rPr>
                <w:lang w:eastAsia="zh-CN"/>
              </w:rPr>
              <w:t>Qualcomm</w:t>
            </w:r>
          </w:p>
        </w:tc>
        <w:tc>
          <w:tcPr>
            <w:tcW w:w="1283" w:type="dxa"/>
          </w:tcPr>
          <w:p w14:paraId="727386D5" w14:textId="71BBC995" w:rsidR="007E109D" w:rsidRDefault="007E109D" w:rsidP="00BA17BA">
            <w:pPr>
              <w:spacing w:after="0"/>
              <w:jc w:val="both"/>
              <w:rPr>
                <w:lang w:eastAsia="zh-TW"/>
              </w:rPr>
            </w:pPr>
            <w:r>
              <w:rPr>
                <w:lang w:eastAsia="zh-TW"/>
              </w:rPr>
              <w:t>DCCH-based approach</w:t>
            </w:r>
          </w:p>
        </w:tc>
        <w:tc>
          <w:tcPr>
            <w:tcW w:w="6107" w:type="dxa"/>
          </w:tcPr>
          <w:p w14:paraId="55088174" w14:textId="76A1984D" w:rsidR="007E109D" w:rsidRDefault="00E649B3" w:rsidP="00E649B3">
            <w:r>
              <w:t xml:space="preserve">The DCCH based solution is obviously simpler and has less technical issues to be resolved compared to the CCCH based solution. The CCCH based solution needs many </w:t>
            </w:r>
            <w:r w:rsidRPr="001344B1">
              <w:t>potential</w:t>
            </w:r>
            <w:r>
              <w:t xml:space="preserve"> works not only for RAN2 but also other WGs. At least the security issues need SA3 for further study. And we don’t observe CCCH based solution providing additional benefit than DCCH solution.</w:t>
            </w:r>
          </w:p>
        </w:tc>
      </w:tr>
      <w:tr w:rsidR="00904CC5" w:rsidRPr="00642CF7" w14:paraId="373745E7" w14:textId="77777777">
        <w:trPr>
          <w:trHeight w:val="43"/>
        </w:trPr>
        <w:tc>
          <w:tcPr>
            <w:tcW w:w="1960" w:type="dxa"/>
          </w:tcPr>
          <w:p w14:paraId="34CEAFC4" w14:textId="68C4640D" w:rsidR="00904CC5" w:rsidRDefault="00904CC5" w:rsidP="00904CC5">
            <w:pPr>
              <w:spacing w:after="0"/>
              <w:jc w:val="both"/>
              <w:rPr>
                <w:lang w:eastAsia="zh-CN"/>
              </w:rPr>
            </w:pPr>
            <w:r>
              <w:rPr>
                <w:lang w:eastAsia="zh-CN"/>
              </w:rPr>
              <w:t>FGI-APT</w:t>
            </w:r>
          </w:p>
        </w:tc>
        <w:tc>
          <w:tcPr>
            <w:tcW w:w="1283" w:type="dxa"/>
          </w:tcPr>
          <w:p w14:paraId="7839B3D6" w14:textId="513F2ECC" w:rsidR="00904CC5" w:rsidRDefault="00904CC5" w:rsidP="00904CC5">
            <w:pPr>
              <w:spacing w:after="0"/>
              <w:jc w:val="both"/>
              <w:rPr>
                <w:lang w:eastAsia="zh-TW"/>
              </w:rPr>
            </w:pPr>
            <w:r>
              <w:rPr>
                <w:lang w:eastAsia="zh-CN"/>
              </w:rPr>
              <w:t>CCCH-based approach</w:t>
            </w:r>
          </w:p>
        </w:tc>
        <w:tc>
          <w:tcPr>
            <w:tcW w:w="6107" w:type="dxa"/>
          </w:tcPr>
          <w:p w14:paraId="58B51D70" w14:textId="01A7C3E8" w:rsidR="00904CC5" w:rsidRDefault="00904CC5" w:rsidP="00904CC5">
            <w:r>
              <w:rPr>
                <w:lang w:eastAsia="zh-CN"/>
              </w:rPr>
              <w:t>We prefer the CCCH-based approach as it is more aligned with the legacy behavior and can be applied identically regardless of whether UE has a dedicated UL grant or not, and whether UE has an on-going SDT or not. We don’t think defining a new DCCH message and the corresponding mechanism would require less efforts in RAN2, especially we don’t know what extra efforts (e.g., which UE ID need</w:t>
            </w:r>
            <w:r w:rsidR="00DB13FD">
              <w:rPr>
                <w:rFonts w:eastAsia="PMingLiU" w:hint="eastAsia"/>
                <w:lang w:eastAsia="zh-TW"/>
              </w:rPr>
              <w:t>s</w:t>
            </w:r>
            <w:r>
              <w:rPr>
                <w:lang w:eastAsia="zh-CN"/>
              </w:rPr>
              <w:t xml:space="preserve"> to be carried in which message together with the DCCH?) are needed to allow a </w:t>
            </w:r>
            <w:r>
              <w:rPr>
                <w:lang w:eastAsia="zh-CN"/>
              </w:rPr>
              <w:lastRenderedPageBreak/>
              <w:t xml:space="preserve">DCCH message to be transmited in MSG3/MSGA, since it seems this was never happened before. </w:t>
            </w:r>
          </w:p>
        </w:tc>
      </w:tr>
      <w:tr w:rsidR="000D42B3" w:rsidRPr="00642CF7" w14:paraId="2BDCB48B" w14:textId="77777777">
        <w:trPr>
          <w:trHeight w:val="43"/>
        </w:trPr>
        <w:tc>
          <w:tcPr>
            <w:tcW w:w="1960" w:type="dxa"/>
          </w:tcPr>
          <w:p w14:paraId="2B4F44E0" w14:textId="5D5147D7" w:rsidR="000D42B3" w:rsidRDefault="000D42B3" w:rsidP="000D42B3">
            <w:pPr>
              <w:spacing w:after="0"/>
              <w:jc w:val="both"/>
              <w:rPr>
                <w:lang w:eastAsia="zh-CN"/>
              </w:rPr>
            </w:pPr>
            <w:r>
              <w:rPr>
                <w:lang w:eastAsia="zh-CN"/>
              </w:rPr>
              <w:lastRenderedPageBreak/>
              <w:t>Nokia, Nokia Shanghai Bell</w:t>
            </w:r>
          </w:p>
        </w:tc>
        <w:tc>
          <w:tcPr>
            <w:tcW w:w="1283" w:type="dxa"/>
          </w:tcPr>
          <w:p w14:paraId="1B121C25" w14:textId="123DDD06" w:rsidR="000D42B3" w:rsidRDefault="000D42B3" w:rsidP="000D42B3">
            <w:pPr>
              <w:spacing w:after="0"/>
              <w:jc w:val="both"/>
              <w:rPr>
                <w:lang w:eastAsia="zh-CN"/>
              </w:rPr>
            </w:pPr>
            <w:r>
              <w:rPr>
                <w:lang w:eastAsia="zh-TW"/>
              </w:rPr>
              <w:t>Neutral</w:t>
            </w:r>
          </w:p>
        </w:tc>
        <w:tc>
          <w:tcPr>
            <w:tcW w:w="6107" w:type="dxa"/>
          </w:tcPr>
          <w:p w14:paraId="20CE77F5" w14:textId="6A54E174" w:rsidR="000D42B3" w:rsidRDefault="000D42B3" w:rsidP="000D42B3">
            <w:pPr>
              <w:rPr>
                <w:lang w:eastAsia="zh-CN"/>
              </w:rPr>
            </w:pPr>
            <w:r>
              <w:t>In principle, both solutions will work and will require new design to be made. CCCH based approach works better in the case where the RA procedure for the SDT is still ongoing while DCCH works better in the subsequent SDT phase. CCCH solution would also work for failure handling while DCCH would not.</w:t>
            </w:r>
          </w:p>
        </w:tc>
      </w:tr>
      <w:tr w:rsidR="00310E29" w:rsidRPr="00642CF7" w14:paraId="0FB51ACA" w14:textId="77777777">
        <w:trPr>
          <w:trHeight w:val="43"/>
        </w:trPr>
        <w:tc>
          <w:tcPr>
            <w:tcW w:w="1960" w:type="dxa"/>
          </w:tcPr>
          <w:p w14:paraId="3051E25F" w14:textId="05EE55DA" w:rsidR="00310E29" w:rsidRDefault="00310E29" w:rsidP="00310E29">
            <w:pPr>
              <w:spacing w:after="0"/>
              <w:jc w:val="both"/>
              <w:rPr>
                <w:lang w:eastAsia="zh-CN"/>
              </w:rPr>
            </w:pPr>
            <w:r>
              <w:t>Huawei, HiSilicon</w:t>
            </w:r>
          </w:p>
        </w:tc>
        <w:tc>
          <w:tcPr>
            <w:tcW w:w="1283" w:type="dxa"/>
          </w:tcPr>
          <w:p w14:paraId="50662CC1" w14:textId="236049A3" w:rsidR="00310E29" w:rsidRDefault="00310E29" w:rsidP="00310E29">
            <w:pPr>
              <w:spacing w:after="0"/>
              <w:jc w:val="both"/>
              <w:rPr>
                <w:lang w:eastAsia="zh-TW"/>
              </w:rPr>
            </w:pPr>
            <w:r>
              <w:t>CCCH-based approach</w:t>
            </w:r>
          </w:p>
        </w:tc>
        <w:tc>
          <w:tcPr>
            <w:tcW w:w="6107" w:type="dxa"/>
          </w:tcPr>
          <w:p w14:paraId="3FF5C9F5" w14:textId="77777777" w:rsidR="00310E29" w:rsidRDefault="00310E29" w:rsidP="00310E29">
            <w:pPr>
              <w:spacing w:after="0"/>
              <w:jc w:val="both"/>
            </w:pPr>
            <w:r>
              <w:t>It should be first noted that we are still waiting for the feedback from SA3 about whether there are any security issues with CCCH-based approach and we cannot exclude this solution based on such grounds before receviving a reply. In addition, based on the discussion above, it can be seen that CCCH-based approach can be used regardless of the reply we will receive from SA3 as there are very simple and straightforward ways of dealing with potential MAC-I repetition problem. At the same time, CCCH-based approach can be utilized to deal with other events such as cell reselection, SDT failure due to timer expiry or due to maximum number of RLC transmissions. All the issues listed in 6.2.1 have simple and agreeable solutions as can be seen by the discussion and some were already addressed (e.g. the LS to SA3 has been already sent and there is no need to resend it, same for LS to CT1 which is applicable to both CCCH and DCCH actually).</w:t>
            </w:r>
          </w:p>
          <w:p w14:paraId="7ACFC492" w14:textId="53518A61" w:rsidR="00310E29" w:rsidRDefault="00310E29" w:rsidP="00310E29">
            <w:r>
              <w:t xml:space="preserve">Based on this, to us, it is actually DCCH approach that has more open issues to be discussed. It als cannot be used to address cell reselection or SDT failure events, which is a big disadvantage. </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following details can be summarized for the solition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lastRenderedPageBreak/>
        <w:t>Liaise with SA3 on whether there is an issue with re-use of ResumeMac-I in the 2</w:t>
      </w:r>
      <w:r>
        <w:rPr>
          <w:vertAlign w:val="superscript"/>
          <w:lang w:eastAsia="ja-JP"/>
        </w:rPr>
        <w:t>nd</w:t>
      </w:r>
      <w:r>
        <w:rPr>
          <w:lang w:eastAsia="ja-JP"/>
        </w:rPr>
        <w:t xml:space="preserve">  Resum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t>Liaise RAN3 to enable a mechanism to identify the UE context in the new gNB if the UE context was relocated, as I-RNTI in second ResumeRequest points to the context in the old gNB.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Liaise with SA3 on whether a new KgNB is needed in serving gNB (different from anchor gNB) for the 2</w:t>
      </w:r>
      <w:r>
        <w:rPr>
          <w:vertAlign w:val="superscript"/>
          <w:lang w:eastAsia="ja-JP"/>
        </w:rPr>
        <w:t>nd</w:t>
      </w:r>
      <w:r>
        <w:rPr>
          <w:lang w:eastAsia="ja-JP"/>
        </w:rPr>
        <w:t xml:space="preserve"> gNB after 2</w:t>
      </w:r>
      <w:r>
        <w:rPr>
          <w:vertAlign w:val="superscript"/>
          <w:lang w:eastAsia="ja-JP"/>
        </w:rPr>
        <w:t>nd</w:t>
      </w:r>
      <w:r>
        <w:rPr>
          <w:lang w:eastAsia="ja-JP"/>
        </w:rPr>
        <w:t xml:space="preserve"> ResumeRequest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4"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4"/>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 xml:space="preserve">For Rel-17 NR SDT, it seems a spontaneous logic that we should simply follow the legacy mechanism (i.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Approach (1) would be simpler from the specification. However we woud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 xml:space="preserve">Although we prefer to have an optimised solution for the error handling (i.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However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r>
              <w:rPr>
                <w:rFonts w:eastAsia="PMingLiU" w:hint="eastAsia"/>
                <w:lang w:eastAsia="zh-TW"/>
              </w:rPr>
              <w:t>ASUSTeK</w:t>
            </w:r>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r w:rsidR="00682B92" w14:paraId="15498C44" w14:textId="77777777">
        <w:trPr>
          <w:trHeight w:val="43"/>
        </w:trPr>
        <w:tc>
          <w:tcPr>
            <w:tcW w:w="1960" w:type="dxa"/>
          </w:tcPr>
          <w:p w14:paraId="10A458E6" w14:textId="24EDA6BC" w:rsidR="00682B92" w:rsidRDefault="00682B92" w:rsidP="00682B92">
            <w:pPr>
              <w:spacing w:after="0"/>
              <w:jc w:val="both"/>
              <w:rPr>
                <w:lang w:eastAsia="zh-CN"/>
              </w:rPr>
            </w:pPr>
            <w:r>
              <w:rPr>
                <w:rFonts w:hint="eastAsia"/>
                <w:lang w:eastAsia="zh-CN"/>
              </w:rPr>
              <w:t>N</w:t>
            </w:r>
            <w:r>
              <w:rPr>
                <w:lang w:eastAsia="zh-CN"/>
              </w:rPr>
              <w:t>EC</w:t>
            </w:r>
          </w:p>
        </w:tc>
        <w:tc>
          <w:tcPr>
            <w:tcW w:w="1283" w:type="dxa"/>
          </w:tcPr>
          <w:p w14:paraId="0BF322F6" w14:textId="2BF95749" w:rsidR="00682B92" w:rsidRDefault="00682B92" w:rsidP="00682B92">
            <w:pPr>
              <w:spacing w:after="0"/>
              <w:jc w:val="both"/>
              <w:rPr>
                <w:lang w:eastAsia="zh-CN"/>
              </w:rPr>
            </w:pPr>
            <w:r>
              <w:rPr>
                <w:rFonts w:eastAsia="Malgun Gothic" w:hint="eastAsia"/>
                <w:lang w:eastAsia="ko-KR"/>
              </w:rPr>
              <w:t>Both</w:t>
            </w:r>
          </w:p>
        </w:tc>
        <w:tc>
          <w:tcPr>
            <w:tcW w:w="6107" w:type="dxa"/>
          </w:tcPr>
          <w:p w14:paraId="0990DBB6" w14:textId="17964F08" w:rsidR="00682B92" w:rsidRDefault="00682B92" w:rsidP="00682B92">
            <w:pPr>
              <w:spacing w:after="0"/>
              <w:jc w:val="both"/>
              <w:rPr>
                <w:lang w:eastAsia="zh-TW"/>
              </w:rPr>
            </w:pPr>
            <w:r>
              <w:rPr>
                <w:rFonts w:eastAsia="Malgun Gothic" w:hint="eastAsia"/>
                <w:lang w:eastAsia="ko-KR"/>
              </w:rPr>
              <w:t>We are ok with both solutions.</w:t>
            </w:r>
          </w:p>
        </w:tc>
      </w:tr>
      <w:tr w:rsidR="00E649B3" w14:paraId="666381AB" w14:textId="77777777">
        <w:trPr>
          <w:trHeight w:val="43"/>
        </w:trPr>
        <w:tc>
          <w:tcPr>
            <w:tcW w:w="1960" w:type="dxa"/>
          </w:tcPr>
          <w:p w14:paraId="03906C8A" w14:textId="1C56D7E6" w:rsidR="00E649B3" w:rsidRDefault="00E649B3" w:rsidP="00682B92">
            <w:pPr>
              <w:spacing w:after="0"/>
              <w:jc w:val="both"/>
              <w:rPr>
                <w:lang w:eastAsia="zh-CN"/>
              </w:rPr>
            </w:pPr>
            <w:r>
              <w:rPr>
                <w:lang w:eastAsia="zh-CN"/>
              </w:rPr>
              <w:t>Qualcomm</w:t>
            </w:r>
          </w:p>
        </w:tc>
        <w:tc>
          <w:tcPr>
            <w:tcW w:w="1283" w:type="dxa"/>
          </w:tcPr>
          <w:p w14:paraId="56A09CB5" w14:textId="3855EADA" w:rsidR="00E649B3" w:rsidRDefault="00E649B3" w:rsidP="00682B92">
            <w:pPr>
              <w:spacing w:after="0"/>
              <w:jc w:val="both"/>
              <w:rPr>
                <w:rFonts w:eastAsia="Malgun Gothic"/>
                <w:lang w:eastAsia="ko-KR"/>
              </w:rPr>
            </w:pPr>
            <w:r>
              <w:rPr>
                <w:rFonts w:eastAsia="Malgun Gothic"/>
                <w:lang w:eastAsia="ko-KR"/>
              </w:rPr>
              <w:t>Approach 1</w:t>
            </w:r>
          </w:p>
        </w:tc>
        <w:tc>
          <w:tcPr>
            <w:tcW w:w="6107" w:type="dxa"/>
          </w:tcPr>
          <w:p w14:paraId="6AA8BCE5" w14:textId="77777777" w:rsidR="00E649B3" w:rsidRDefault="00E649B3" w:rsidP="00682B92">
            <w:pPr>
              <w:spacing w:after="0"/>
              <w:jc w:val="both"/>
              <w:rPr>
                <w:rFonts w:eastAsia="Malgun Gothic"/>
                <w:lang w:eastAsia="ko-KR"/>
              </w:rPr>
            </w:pPr>
          </w:p>
        </w:tc>
      </w:tr>
      <w:tr w:rsidR="00904CC5" w14:paraId="69A08F8E" w14:textId="77777777">
        <w:trPr>
          <w:trHeight w:val="43"/>
        </w:trPr>
        <w:tc>
          <w:tcPr>
            <w:tcW w:w="1960" w:type="dxa"/>
          </w:tcPr>
          <w:p w14:paraId="4CC2EC6E" w14:textId="5315C136" w:rsidR="00904CC5" w:rsidRDefault="00904CC5" w:rsidP="00904CC5">
            <w:pPr>
              <w:spacing w:after="0"/>
              <w:jc w:val="both"/>
              <w:rPr>
                <w:lang w:eastAsia="zh-CN"/>
              </w:rPr>
            </w:pPr>
            <w:r>
              <w:rPr>
                <w:lang w:eastAsia="zh-CN"/>
              </w:rPr>
              <w:t>FGI-APT</w:t>
            </w:r>
          </w:p>
        </w:tc>
        <w:tc>
          <w:tcPr>
            <w:tcW w:w="1283" w:type="dxa"/>
          </w:tcPr>
          <w:p w14:paraId="6CF523DB" w14:textId="04A20817" w:rsidR="00904CC5" w:rsidRDefault="00904CC5" w:rsidP="00904CC5">
            <w:pPr>
              <w:spacing w:after="0"/>
              <w:jc w:val="both"/>
              <w:rPr>
                <w:rFonts w:eastAsia="Malgun Gothic"/>
                <w:lang w:eastAsia="ko-KR"/>
              </w:rPr>
            </w:pPr>
            <w:r>
              <w:rPr>
                <w:lang w:eastAsia="zh-CN"/>
              </w:rPr>
              <w:t>See comment</w:t>
            </w:r>
          </w:p>
        </w:tc>
        <w:tc>
          <w:tcPr>
            <w:tcW w:w="6107" w:type="dxa"/>
          </w:tcPr>
          <w:p w14:paraId="136D77FB" w14:textId="571D1B2B" w:rsidR="00904CC5" w:rsidRDefault="00904CC5" w:rsidP="00904CC5">
            <w:pPr>
              <w:spacing w:after="0"/>
              <w:jc w:val="both"/>
              <w:rPr>
                <w:rFonts w:eastAsia="Malgun Gothic"/>
                <w:lang w:eastAsia="ko-KR"/>
              </w:rPr>
            </w:pPr>
            <w:r>
              <w:rPr>
                <w:lang w:eastAsia="zh-TW"/>
              </w:rPr>
              <w:t xml:space="preserve">We are more in favor of Approach 2 but think Approach 1 is acceptable if the majority view is Approach 1, by considering the time available in this release. </w:t>
            </w:r>
          </w:p>
        </w:tc>
      </w:tr>
      <w:tr w:rsidR="000D42B3" w14:paraId="6D5FFB03" w14:textId="77777777">
        <w:trPr>
          <w:trHeight w:val="43"/>
        </w:trPr>
        <w:tc>
          <w:tcPr>
            <w:tcW w:w="1960" w:type="dxa"/>
          </w:tcPr>
          <w:p w14:paraId="22EE0971" w14:textId="553A5B15" w:rsidR="000D42B3" w:rsidRDefault="000D42B3" w:rsidP="000D42B3">
            <w:pPr>
              <w:spacing w:after="0"/>
              <w:jc w:val="both"/>
              <w:rPr>
                <w:lang w:eastAsia="zh-CN"/>
              </w:rPr>
            </w:pPr>
            <w:r>
              <w:rPr>
                <w:lang w:eastAsia="zh-CN"/>
              </w:rPr>
              <w:lastRenderedPageBreak/>
              <w:t>Nokia, Nokia Shanghai Bell</w:t>
            </w:r>
          </w:p>
        </w:tc>
        <w:tc>
          <w:tcPr>
            <w:tcW w:w="1283" w:type="dxa"/>
          </w:tcPr>
          <w:p w14:paraId="20ECF265" w14:textId="3AC52639" w:rsidR="000D42B3" w:rsidRDefault="000D42B3" w:rsidP="000D42B3">
            <w:pPr>
              <w:spacing w:after="0"/>
              <w:jc w:val="both"/>
              <w:rPr>
                <w:lang w:eastAsia="zh-CN"/>
              </w:rPr>
            </w:pPr>
            <w:r>
              <w:rPr>
                <w:rFonts w:eastAsia="Malgun Gothic"/>
                <w:lang w:eastAsia="ko-KR"/>
              </w:rPr>
              <w:t>Approach 2 preferred, approach 1 also aceptale</w:t>
            </w:r>
          </w:p>
        </w:tc>
        <w:tc>
          <w:tcPr>
            <w:tcW w:w="6107" w:type="dxa"/>
          </w:tcPr>
          <w:p w14:paraId="3D1BC4F7" w14:textId="38581A45" w:rsidR="000D42B3" w:rsidRDefault="000D42B3" w:rsidP="000D42B3">
            <w:pPr>
              <w:spacing w:after="0"/>
              <w:jc w:val="both"/>
              <w:rPr>
                <w:lang w:eastAsia="zh-TW"/>
              </w:rPr>
            </w:pPr>
            <w:r>
              <w:rPr>
                <w:rFonts w:eastAsia="Malgun Gothic"/>
                <w:lang w:eastAsia="ko-KR"/>
              </w:rPr>
              <w:t>We are OK to consider Approach 2 in a future release as well.</w:t>
            </w:r>
          </w:p>
        </w:tc>
      </w:tr>
      <w:tr w:rsidR="00310E29" w14:paraId="41B1F5FD" w14:textId="77777777">
        <w:trPr>
          <w:trHeight w:val="43"/>
        </w:trPr>
        <w:tc>
          <w:tcPr>
            <w:tcW w:w="1960" w:type="dxa"/>
          </w:tcPr>
          <w:p w14:paraId="7057B2C6" w14:textId="0FAE83B7" w:rsidR="00310E29" w:rsidRDefault="00310E29" w:rsidP="00310E29">
            <w:pPr>
              <w:spacing w:after="0"/>
              <w:jc w:val="both"/>
              <w:rPr>
                <w:lang w:eastAsia="zh-CN"/>
              </w:rPr>
            </w:pPr>
            <w:r>
              <w:t>Huawei, HiSilicon</w:t>
            </w:r>
          </w:p>
        </w:tc>
        <w:tc>
          <w:tcPr>
            <w:tcW w:w="1283" w:type="dxa"/>
          </w:tcPr>
          <w:p w14:paraId="6F724545" w14:textId="34FFC14C" w:rsidR="00310E29" w:rsidRDefault="00310E29" w:rsidP="00310E29">
            <w:pPr>
              <w:spacing w:after="0"/>
              <w:jc w:val="both"/>
              <w:rPr>
                <w:rFonts w:eastAsia="Malgun Gothic"/>
                <w:lang w:eastAsia="ko-KR"/>
              </w:rPr>
            </w:pPr>
            <w:r>
              <w:rPr>
                <w:rFonts w:eastAsia="Malgun Gothic"/>
                <w:lang w:eastAsia="ko-KR"/>
              </w:rPr>
              <w:t>Approach 2</w:t>
            </w:r>
          </w:p>
        </w:tc>
        <w:tc>
          <w:tcPr>
            <w:tcW w:w="6107" w:type="dxa"/>
          </w:tcPr>
          <w:p w14:paraId="52A754D4" w14:textId="77777777" w:rsidR="00310E29" w:rsidRDefault="00310E29" w:rsidP="00310E29">
            <w:pPr>
              <w:spacing w:after="0"/>
              <w:jc w:val="both"/>
            </w:pPr>
            <w:r>
              <w:t>We are still waiting for SA3 input for cell reslection case, so we should wait for the decision until receiving feedback. But in any case, since the same approaches as for CCCH-based approach for non-SDT data arrival can apply in this case, there is no issue with keeping the UE in RRC INACTIVE to handle at least this case. Since for SDT, cell reslection may happen frequently, we think this case should be covered by keeping the UE in RRC INACTIVE. We do not have a strong view about other cases, but it seems there is nothing preventing to use the same behaviour.</w:t>
            </w:r>
          </w:p>
          <w:p w14:paraId="0DD86546" w14:textId="786E2925" w:rsidR="00310E29" w:rsidRDefault="00310E29" w:rsidP="00310E29">
            <w:pPr>
              <w:spacing w:after="0"/>
              <w:jc w:val="both"/>
              <w:rPr>
                <w:rFonts w:eastAsia="Malgun Gothic"/>
                <w:lang w:eastAsia="ko-KR"/>
              </w:rPr>
            </w:pPr>
            <w:r>
              <w:t>Other thing to note is that we don’t support mobility for CG-based SDT scheme and if we decide not support reselection for RA based SDT  the SDT functionality will be limited to just one cell which will not be nice</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5" w:name="_Ref78326950"/>
      <w:r>
        <w:rPr>
          <w:rStyle w:val="CommentReference"/>
          <w:sz w:val="20"/>
          <w:szCs w:val="20"/>
        </w:rPr>
        <w:t>Please indicate if you have any</w:t>
      </w:r>
      <w:bookmarkEnd w:id="305"/>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6" w:author="vivo (Stephen)" w:date="2021-07-31T19:56:00Z">
              <w:r>
                <w:rPr>
                  <w:noProof/>
                </w:rPr>
                <w:t xml:space="preserve">for data redundancy and </w:t>
              </w:r>
            </w:ins>
            <w:ins w:id="307" w:author="vivo (Stephen)" w:date="2021-07-31T19:57:00Z">
              <w:r>
                <w:rPr>
                  <w:noProof/>
                </w:rPr>
                <w:t>out-of-order delivery</w:t>
              </w:r>
            </w:ins>
            <w:ins w:id="308" w:author="vivo (Stephen)" w:date="2021-07-31T19:56:00Z">
              <w:r>
                <w:rPr>
                  <w:noProof/>
                </w:rPr>
                <w:t xml:space="preserve"> </w:t>
              </w:r>
            </w:ins>
            <w:del w:id="309" w:author="vivo (Stephen)" w:date="2021-07-31T19:57:00Z">
              <w:r>
                <w:rPr>
                  <w:noProof/>
                </w:rPr>
                <w:delText>to address</w:delText>
              </w:r>
            </w:del>
            <w:ins w:id="310" w:author="vivo (Stephen)" w:date="2021-07-31T19:57:00Z">
              <w:r>
                <w:rPr>
                  <w:noProof/>
                </w:rPr>
                <w:t>in</w:t>
              </w:r>
            </w:ins>
            <w:r>
              <w:rPr>
                <w:noProof/>
              </w:rPr>
              <w:t xml:space="preserve"> the scenario where the anchor relocation is required in the middle of an SDT session</w:t>
            </w:r>
            <w:ins w:id="311" w:author="vivo (Stephen)" w:date="2021-07-31T19:57:00Z">
              <w:r>
                <w:rPr>
                  <w:noProof/>
                </w:rPr>
                <w:t xml:space="preserve"> to move UE to INACTIVE</w:t>
              </w:r>
            </w:ins>
            <w:r>
              <w:rPr>
                <w:noProof/>
              </w:rPr>
              <w:t>, i.e. network relies on releasing the UE back into RRC_INACTIVE</w:t>
            </w:r>
            <w:del w:id="312"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3" w:author="vivo (Stephen)" w:date="2021-07-31T20:19:00Z">
              <w:r>
                <w:rPr>
                  <w:b/>
                  <w:noProof/>
                  <w:color w:val="0000CC"/>
                </w:rPr>
                <w:t>[To discuss]</w:t>
              </w:r>
            </w:ins>
            <w:del w:id="314"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5" w:author="vivo (Stephen)" w:date="2021-07-31T20:20:00Z">
              <w:r>
                <w:rPr>
                  <w:noProof/>
                </w:rPr>
                <w:delText xml:space="preserve">defined </w:delText>
              </w:r>
            </w:del>
            <w:ins w:id="316" w:author="vivo (Stephen)" w:date="2021-07-31T20:20:00Z">
              <w:r>
                <w:rPr>
                  <w:noProof/>
                </w:rPr>
                <w:t xml:space="preserve">needed </w:t>
              </w:r>
            </w:ins>
            <w:r>
              <w:rPr>
                <w:noProof/>
              </w:rPr>
              <w:t>to enable the scenario where anchor relocation is performed in the middle of an ongoing SDT session to move UE to CONNECTED</w:t>
            </w:r>
            <w:ins w:id="317"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Thus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lastRenderedPageBreak/>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lastRenderedPageBreak/>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RRCRelease message be sent with the same key/COUNT pair with the other SRB message sent during the SDT session before the second CCCH message? Or will the key be updated before sending the RRCReleas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r>
              <w:rPr>
                <w:strike/>
                <w:color w:val="FF0000"/>
                <w:highlight w:val="yellow"/>
                <w:lang w:eastAsia="zh-CN"/>
              </w:rPr>
              <w:t>D</w:t>
            </w:r>
            <w:r>
              <w:rPr>
                <w:lang w:eastAsia="zh-CN"/>
              </w:rPr>
              <w:t>RBs  ar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i.e. proposal f)). Can this be clarified for this proposal (i.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Liaise with SA3 on whether there is an issue with the re-use of ResumeMac-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j) Liaise with CT1 to complete the discussion on whether NAS will trigger a new ResumeRequest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relavent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It is not clear what kind of RACH procedure is initiated. Is it legacy RACH procedure for RRCResume (i.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r w:rsidRPr="00655B29">
              <w:rPr>
                <w:i/>
              </w:rPr>
              <w:t xml:space="preserve">”Q.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It is more clear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address the scenario where the anchor relocation is required in the middle of an SDT session, i.e. network relies on releasing the UE back into RRC_INACTIVE</w:t>
            </w:r>
            <w:r>
              <w:t xml:space="preserve"> </w:t>
            </w:r>
            <w:r w:rsidRPr="00276709">
              <w:rPr>
                <w:color w:val="FF0000"/>
                <w:u w:val="single"/>
              </w:rPr>
              <w:t xml:space="preserve">prevent data loss in case UE is moved back to </w:t>
            </w:r>
            <w:r w:rsidRPr="00276709">
              <w:rPr>
                <w:color w:val="FF0000"/>
                <w:u w:val="single"/>
              </w:rPr>
              <w:lastRenderedPageBreak/>
              <w:t>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lastRenderedPageBreak/>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more clear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r w:rsidR="00310E29" w14:paraId="6A2BE1B9" w14:textId="77777777">
        <w:trPr>
          <w:trHeight w:val="43"/>
        </w:trPr>
        <w:tc>
          <w:tcPr>
            <w:tcW w:w="1975" w:type="dxa"/>
          </w:tcPr>
          <w:p w14:paraId="1C785F45" w14:textId="105AFA13" w:rsidR="00310E29" w:rsidRDefault="00310E29" w:rsidP="00310E29">
            <w:pPr>
              <w:spacing w:after="0"/>
              <w:jc w:val="both"/>
              <w:rPr>
                <w:rFonts w:hint="eastAsia"/>
                <w:lang w:eastAsia="zh-CN"/>
              </w:rPr>
            </w:pPr>
            <w:r>
              <w:rPr>
                <w:lang w:eastAsia="zh-CN"/>
              </w:rPr>
              <w:t>Huawei, HiSilicon</w:t>
            </w:r>
          </w:p>
        </w:tc>
        <w:tc>
          <w:tcPr>
            <w:tcW w:w="1170" w:type="dxa"/>
          </w:tcPr>
          <w:p w14:paraId="50EBA24C" w14:textId="0D38735D" w:rsidR="00310E29" w:rsidRDefault="00310E29" w:rsidP="00310E29">
            <w:pPr>
              <w:spacing w:after="0"/>
              <w:jc w:val="both"/>
              <w:rPr>
                <w:rFonts w:hint="eastAsia"/>
                <w:lang w:eastAsia="zh-CN"/>
              </w:rPr>
            </w:pPr>
            <w:r>
              <w:rPr>
                <w:lang w:eastAsia="zh-CN"/>
              </w:rPr>
              <w:t>Proposal 5</w:t>
            </w:r>
          </w:p>
        </w:tc>
        <w:tc>
          <w:tcPr>
            <w:tcW w:w="6205" w:type="dxa"/>
          </w:tcPr>
          <w:p w14:paraId="49AE5CB3" w14:textId="77777777" w:rsidR="00310E29" w:rsidRDefault="00310E29" w:rsidP="00310E29">
            <w:pPr>
              <w:pStyle w:val="CommentText"/>
            </w:pPr>
            <w:r>
              <w:t>We are not sure this proposal is worded correctly. Our understanding is that:</w:t>
            </w:r>
          </w:p>
          <w:p w14:paraId="4127156B" w14:textId="77777777" w:rsidR="00310E29" w:rsidRDefault="00310E29" w:rsidP="00310E29">
            <w:pPr>
              <w:pStyle w:val="CommentText"/>
              <w:numPr>
                <w:ilvl w:val="0"/>
                <w:numId w:val="76"/>
              </w:numPr>
            </w:pPr>
            <w:r>
              <w:t xml:space="preserve"> In case </w:t>
            </w:r>
            <w:bookmarkStart w:id="318" w:name="_GoBack"/>
            <w:bookmarkEnd w:id="318"/>
            <w:r>
              <w:t>there horizontal key derivation is not needed and not performed, then the network does not have to be able to distinguish 1</w:t>
            </w:r>
            <w:r w:rsidRPr="00C9503D">
              <w:rPr>
                <w:vertAlign w:val="superscript"/>
              </w:rPr>
              <w:t>st</w:t>
            </w:r>
            <w:r>
              <w:t xml:space="preserve"> and 2</w:t>
            </w:r>
            <w:r w:rsidRPr="00C9503D">
              <w:rPr>
                <w:vertAlign w:val="superscript"/>
              </w:rPr>
              <w:t>nd</w:t>
            </w:r>
            <w:r>
              <w:t xml:space="preserve"> resume request as the stored key is used for both.</w:t>
            </w:r>
          </w:p>
          <w:p w14:paraId="136D9446" w14:textId="77777777" w:rsidR="00310E29" w:rsidRDefault="00310E29" w:rsidP="00310E29">
            <w:pPr>
              <w:pStyle w:val="CommentText"/>
              <w:numPr>
                <w:ilvl w:val="0"/>
                <w:numId w:val="76"/>
              </w:numPr>
            </w:pPr>
            <w:r>
              <w:t>In case horizontal key derivation is done, then if the 2</w:t>
            </w:r>
            <w:r w:rsidRPr="00C9503D">
              <w:rPr>
                <w:vertAlign w:val="superscript"/>
              </w:rPr>
              <w:t>nd</w:t>
            </w:r>
            <w:r>
              <w:t xml:space="preserve"> request is to be successful, the network needs to be able to distinguish it from the 1</w:t>
            </w:r>
            <w:r w:rsidRPr="00C9503D">
              <w:rPr>
                <w:vertAlign w:val="superscript"/>
              </w:rPr>
              <w:t>st</w:t>
            </w:r>
            <w:r>
              <w:t xml:space="preserve"> one. </w:t>
            </w:r>
          </w:p>
          <w:p w14:paraId="6DDDF235" w14:textId="77777777" w:rsidR="00310E29" w:rsidRDefault="00310E29" w:rsidP="00310E29">
            <w:pPr>
              <w:pStyle w:val="CommentText"/>
            </w:pPr>
            <w:r>
              <w:t>The only case when 2) is not possible is when contention resolution was not successful for the first attempt which is a corner case as already commented by many companies. Therefore thwere are three options on how to handle this issue:</w:t>
            </w:r>
          </w:p>
          <w:p w14:paraId="76A1BE9B" w14:textId="77777777" w:rsidR="00310E29" w:rsidRDefault="00310E29" w:rsidP="00310E29">
            <w:pPr>
              <w:pStyle w:val="CommentText"/>
              <w:numPr>
                <w:ilvl w:val="0"/>
                <w:numId w:val="77"/>
              </w:numPr>
            </w:pPr>
            <w:r>
              <w:t xml:space="preserve">Do not use horizontal key derivation in this case, i.e. trigger RACH with an old key. </w:t>
            </w:r>
          </w:p>
          <w:p w14:paraId="361A3B1E" w14:textId="77777777" w:rsidR="00310E29" w:rsidRDefault="00310E29" w:rsidP="00310E29">
            <w:pPr>
              <w:pStyle w:val="CommentText"/>
              <w:numPr>
                <w:ilvl w:val="0"/>
                <w:numId w:val="77"/>
              </w:numPr>
            </w:pPr>
            <w:r>
              <w:t>Perform key derivation, but assume this is a corner case and not address this issue. In this situation second RRCResumeRequest may fail ocassionally.</w:t>
            </w:r>
          </w:p>
          <w:p w14:paraId="275ABCA6" w14:textId="77777777" w:rsidR="00310E29" w:rsidRDefault="00310E29" w:rsidP="00310E29">
            <w:pPr>
              <w:pStyle w:val="CommentText"/>
              <w:numPr>
                <w:ilvl w:val="0"/>
                <w:numId w:val="77"/>
              </w:numPr>
            </w:pPr>
            <w:r>
              <w:t>Introduce some indication in RRCResumeRequest which most likely means new resumecause if we want to avoid new message definition.</w:t>
            </w:r>
          </w:p>
          <w:p w14:paraId="7ABE1B57" w14:textId="5F040278" w:rsidR="00310E29" w:rsidRDefault="00310E29" w:rsidP="00310E29">
            <w:pPr>
              <w:spacing w:after="0"/>
              <w:jc w:val="both"/>
              <w:rPr>
                <w:rFonts w:hint="eastAsia"/>
                <w:lang w:eastAsia="zh-CN"/>
              </w:rPr>
            </w:pPr>
            <w:r>
              <w:t>This could be discussed further.</w:t>
            </w:r>
          </w:p>
        </w:tc>
      </w:tr>
      <w:tr w:rsidR="00310E29" w14:paraId="0661CC80" w14:textId="77777777">
        <w:trPr>
          <w:trHeight w:val="43"/>
        </w:trPr>
        <w:tc>
          <w:tcPr>
            <w:tcW w:w="1975" w:type="dxa"/>
          </w:tcPr>
          <w:p w14:paraId="5B6CFCD3" w14:textId="70EF06BD" w:rsidR="00310E29" w:rsidRDefault="00310E29" w:rsidP="00310E29">
            <w:pPr>
              <w:spacing w:after="0"/>
              <w:jc w:val="both"/>
              <w:rPr>
                <w:lang w:eastAsia="zh-CN"/>
              </w:rPr>
            </w:pPr>
            <w:r>
              <w:rPr>
                <w:lang w:eastAsia="zh-CN"/>
              </w:rPr>
              <w:t>Huawei, HiSilicon</w:t>
            </w:r>
          </w:p>
        </w:tc>
        <w:tc>
          <w:tcPr>
            <w:tcW w:w="1170" w:type="dxa"/>
          </w:tcPr>
          <w:p w14:paraId="7F2C02D7" w14:textId="1CE2825D" w:rsidR="00310E29" w:rsidRDefault="00310E29" w:rsidP="00310E29">
            <w:pPr>
              <w:spacing w:after="0"/>
              <w:jc w:val="both"/>
              <w:rPr>
                <w:lang w:eastAsia="zh-CN"/>
              </w:rPr>
            </w:pPr>
            <w:r>
              <w:rPr>
                <w:lang w:eastAsia="zh-CN"/>
              </w:rPr>
              <w:t>Proposal 7.1</w:t>
            </w:r>
          </w:p>
        </w:tc>
        <w:tc>
          <w:tcPr>
            <w:tcW w:w="6205" w:type="dxa"/>
          </w:tcPr>
          <w:p w14:paraId="5675F5C1" w14:textId="38AFED72" w:rsidR="00310E29" w:rsidRDefault="00310E29" w:rsidP="00310E29">
            <w:pPr>
              <w:pStyle w:val="CommentText"/>
            </w:pPr>
            <w:r>
              <w:t>This proposal contradicts itself. Firstly, is says “IF SA3 has no security concern…” and then there is a “Note” saying some security concerns need to be discussed. The note should be removed, i.e. if SA3 has no security concerns, then RAN2 does not have to further dicsuss any security concerns, that was the while point of sending the LS to SA3.</w:t>
            </w:r>
          </w:p>
        </w:tc>
      </w:tr>
      <w:tr w:rsidR="00310E29" w14:paraId="775EE85D" w14:textId="77777777">
        <w:trPr>
          <w:trHeight w:val="43"/>
        </w:trPr>
        <w:tc>
          <w:tcPr>
            <w:tcW w:w="1975" w:type="dxa"/>
          </w:tcPr>
          <w:p w14:paraId="53839F19" w14:textId="0F0537C4" w:rsidR="00310E29" w:rsidRDefault="00310E29" w:rsidP="00310E29">
            <w:pPr>
              <w:spacing w:after="0"/>
              <w:jc w:val="both"/>
              <w:rPr>
                <w:lang w:eastAsia="zh-CN"/>
              </w:rPr>
            </w:pPr>
            <w:r>
              <w:rPr>
                <w:lang w:eastAsia="zh-CN"/>
              </w:rPr>
              <w:t>Huawei, HiSilicon</w:t>
            </w:r>
          </w:p>
        </w:tc>
        <w:tc>
          <w:tcPr>
            <w:tcW w:w="1170" w:type="dxa"/>
          </w:tcPr>
          <w:p w14:paraId="7B7B73D2" w14:textId="563916F8" w:rsidR="00310E29" w:rsidRDefault="00310E29" w:rsidP="00310E29">
            <w:pPr>
              <w:spacing w:after="0"/>
              <w:jc w:val="both"/>
              <w:rPr>
                <w:lang w:eastAsia="zh-CN"/>
              </w:rPr>
            </w:pPr>
            <w:r>
              <w:rPr>
                <w:lang w:eastAsia="zh-CN"/>
              </w:rPr>
              <w:t>Proposal 10</w:t>
            </w:r>
          </w:p>
        </w:tc>
        <w:tc>
          <w:tcPr>
            <w:tcW w:w="6205" w:type="dxa"/>
          </w:tcPr>
          <w:p w14:paraId="4A173527" w14:textId="67330DD8" w:rsidR="00310E29" w:rsidRDefault="00310E29" w:rsidP="00310E29">
            <w:pPr>
              <w:pStyle w:val="CommentText"/>
            </w:pPr>
            <w:r>
              <w:t>We have already asked SA3 about whether they have any security concerns with the CCCH based solution. We just need to wait for their feedback and can continue discussion in RAN2, we are not sure why we would need to send another LS on this topic.</w:t>
            </w:r>
          </w:p>
        </w:tc>
      </w:tr>
      <w:tr w:rsidR="00310E29" w14:paraId="6BF47DC8" w14:textId="77777777">
        <w:trPr>
          <w:trHeight w:val="43"/>
        </w:trPr>
        <w:tc>
          <w:tcPr>
            <w:tcW w:w="1975" w:type="dxa"/>
          </w:tcPr>
          <w:p w14:paraId="2205CF7E" w14:textId="1D8A5D97" w:rsidR="00310E29" w:rsidRDefault="00310E29" w:rsidP="00310E29">
            <w:pPr>
              <w:spacing w:after="0"/>
              <w:jc w:val="both"/>
              <w:rPr>
                <w:lang w:eastAsia="zh-CN"/>
              </w:rPr>
            </w:pPr>
            <w:r>
              <w:rPr>
                <w:lang w:eastAsia="zh-CN"/>
              </w:rPr>
              <w:t>Huawei, HiSilicon</w:t>
            </w:r>
          </w:p>
        </w:tc>
        <w:tc>
          <w:tcPr>
            <w:tcW w:w="1170" w:type="dxa"/>
          </w:tcPr>
          <w:p w14:paraId="53F5D164" w14:textId="60352E1D" w:rsidR="00310E29" w:rsidRDefault="00310E29" w:rsidP="00310E29">
            <w:pPr>
              <w:spacing w:after="0"/>
              <w:jc w:val="both"/>
              <w:rPr>
                <w:lang w:eastAsia="zh-CN"/>
              </w:rPr>
            </w:pPr>
            <w:r>
              <w:rPr>
                <w:lang w:eastAsia="zh-CN"/>
              </w:rPr>
              <w:t>Proposal 16</w:t>
            </w:r>
          </w:p>
        </w:tc>
        <w:tc>
          <w:tcPr>
            <w:tcW w:w="6205" w:type="dxa"/>
          </w:tcPr>
          <w:p w14:paraId="186EC126" w14:textId="7336FA94" w:rsidR="00310E29" w:rsidRDefault="00310E29" w:rsidP="00310E29">
            <w:pPr>
              <w:pStyle w:val="CommentText"/>
            </w:pPr>
            <w:r>
              <w:t>It is unclear what this proposal actually proposes as there is no definition of “abrupt termination of an ongoing SDT session”. We think this proposal is not useful and we just need to specify what happens when these events occur.</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9" w:name="_Toc69291230"/>
      <w:bookmarkStart w:id="320" w:name="_Toc69291231"/>
      <w:bookmarkStart w:id="321" w:name="_Toc69291232"/>
      <w:bookmarkStart w:id="322" w:name="_Toc69291233"/>
      <w:bookmarkStart w:id="323" w:name="_Toc69291234"/>
      <w:bookmarkStart w:id="324" w:name="_Toc69291235"/>
      <w:bookmarkStart w:id="325" w:name="_Toc69291236"/>
      <w:bookmarkStart w:id="326" w:name="_Toc69291237"/>
      <w:bookmarkStart w:id="327" w:name="_Toc69291238"/>
      <w:bookmarkStart w:id="328" w:name="_Toc69291239"/>
      <w:bookmarkStart w:id="329" w:name="_Toc69291240"/>
      <w:bookmarkStart w:id="330" w:name="_Toc69291241"/>
      <w:bookmarkStart w:id="331" w:name="_Toc69291242"/>
      <w:bookmarkStart w:id="332" w:name="_Toc69291243"/>
      <w:bookmarkStart w:id="333" w:name="_Toc69291244"/>
      <w:bookmarkStart w:id="334" w:name="_Toc69291245"/>
      <w:bookmarkStart w:id="335" w:name="_Toc69291246"/>
      <w:bookmarkStart w:id="336" w:name="_Toc69291247"/>
      <w:bookmarkStart w:id="337" w:name="_Toc69291248"/>
      <w:bookmarkStart w:id="338" w:name="_Toc69291249"/>
      <w:bookmarkStart w:id="339" w:name="_Toc69291250"/>
      <w:bookmarkStart w:id="340" w:name="_Toc69291251"/>
      <w:bookmarkStart w:id="341" w:name="_Toc69291252"/>
      <w:bookmarkStart w:id="342" w:name="_Toc69291253"/>
      <w:bookmarkStart w:id="343" w:name="_Toc69291254"/>
      <w:bookmarkStart w:id="344" w:name="_Toc69291255"/>
      <w:bookmarkStart w:id="345" w:name="_Toc69291256"/>
      <w:bookmarkStart w:id="346" w:name="_Toc69291257"/>
      <w:bookmarkStart w:id="347" w:name="_Toc69291258"/>
      <w:bookmarkStart w:id="348" w:name="_Toc69291259"/>
      <w:bookmarkStart w:id="349" w:name="_Toc69291260"/>
      <w:bookmarkStart w:id="350" w:name="_Toc69291261"/>
      <w:bookmarkStart w:id="351" w:name="_Toc69291262"/>
      <w:bookmarkStart w:id="352" w:name="_Toc69291263"/>
      <w:bookmarkStart w:id="353" w:name="_Toc69291264"/>
      <w:bookmarkStart w:id="354" w:name="_Toc69291265"/>
      <w:bookmarkStart w:id="355" w:name="_Toc69291266"/>
      <w:bookmarkStart w:id="356" w:name="_Toc69291267"/>
      <w:bookmarkStart w:id="357" w:name="_Toc69291268"/>
      <w:bookmarkStart w:id="358" w:name="_Toc69291269"/>
      <w:bookmarkStart w:id="359" w:name="_Toc69291270"/>
      <w:bookmarkStart w:id="360" w:name="_Toc69291271"/>
      <w:bookmarkStart w:id="361" w:name="_Toc69291272"/>
      <w:bookmarkStart w:id="362" w:name="_Toc69291273"/>
      <w:bookmarkStart w:id="363" w:name="_Toc69291274"/>
      <w:bookmarkStart w:id="364" w:name="_Toc69291275"/>
      <w:bookmarkStart w:id="365" w:name="_Toc69291276"/>
      <w:bookmarkStart w:id="366" w:name="_Toc69291277"/>
      <w:bookmarkStart w:id="367" w:name="_Toc69291278"/>
      <w:bookmarkStart w:id="368" w:name="_Toc69291279"/>
      <w:bookmarkStart w:id="369" w:name="_Toc69291280"/>
      <w:bookmarkStart w:id="370" w:name="_Toc69291281"/>
      <w:bookmarkStart w:id="371" w:name="_Toc69291282"/>
      <w:bookmarkStart w:id="372" w:name="_Toc69291283"/>
      <w:bookmarkStart w:id="373" w:name="_Toc69291284"/>
      <w:bookmarkStart w:id="374" w:name="_Toc69291285"/>
      <w:bookmarkStart w:id="375" w:name="_Toc69291286"/>
      <w:bookmarkStart w:id="376" w:name="_Toc69291287"/>
      <w:bookmarkStart w:id="377" w:name="_Toc69291288"/>
      <w:bookmarkStart w:id="378" w:name="_Toc69291289"/>
      <w:bookmarkStart w:id="379" w:name="_Toc69291290"/>
      <w:bookmarkStart w:id="380" w:name="_Toc69291291"/>
      <w:bookmarkStart w:id="381" w:name="_Toc69291292"/>
      <w:bookmarkStart w:id="382" w:name="_Toc69291293"/>
      <w:bookmarkStart w:id="383" w:name="_Toc69291294"/>
      <w:bookmarkStart w:id="384" w:name="_Toc69291295"/>
      <w:bookmarkStart w:id="385" w:name="_Toc69291296"/>
      <w:bookmarkStart w:id="386" w:name="_Toc69291297"/>
      <w:bookmarkStart w:id="387" w:name="_Toc69291298"/>
      <w:bookmarkStart w:id="388" w:name="_Toc69291299"/>
      <w:bookmarkStart w:id="389" w:name="_Toc69291300"/>
      <w:bookmarkStart w:id="390" w:name="_Toc69291301"/>
      <w:bookmarkStart w:id="391" w:name="_Toc69291302"/>
      <w:bookmarkStart w:id="392" w:name="_Toc69291303"/>
      <w:bookmarkStart w:id="393" w:name="_Toc69291304"/>
      <w:bookmarkStart w:id="394" w:name="_Toc69291305"/>
      <w:bookmarkStart w:id="395" w:name="_Toc69291307"/>
      <w:bookmarkStart w:id="396" w:name="_Toc6929130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t>
      </w:r>
      <w:r>
        <w:rPr>
          <w:noProof/>
        </w:rPr>
        <w:lastRenderedPageBreak/>
        <w:t xml:space="preserve">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t xml:space="preserve">Annex: </w:t>
      </w:r>
      <w:bookmarkStart w:id="397" w:name="OLE_LINK490"/>
      <w:bookmarkStart w:id="398" w:name="OLE_LINK491"/>
      <w:r>
        <w:t>companies’ point of contact</w:t>
      </w:r>
      <w:bookmarkEnd w:id="397"/>
      <w:bookmarkEnd w:id="398"/>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Marta Martinez Tarradell</w:t>
            </w:r>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r>
              <w:t>Eswar Vutukuri</w:t>
            </w:r>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lastRenderedPageBreak/>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r>
              <w:t>Dawid Koziol</w:t>
            </w:r>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r>
              <w:rPr>
                <w:rFonts w:hint="eastAsia"/>
                <w:lang w:eastAsia="zh-CN"/>
              </w:rPr>
              <w:t>H</w:t>
            </w:r>
            <w:r>
              <w:rPr>
                <w:lang w:eastAsia="zh-CN"/>
              </w:rPr>
              <w:t>ejun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r>
              <w:rPr>
                <w:rFonts w:hint="eastAsia"/>
                <w:lang w:eastAsia="zh-CN"/>
              </w:rPr>
              <w:t>W</w:t>
            </w:r>
            <w:r>
              <w:rPr>
                <w:lang w:eastAsia="zh-CN"/>
              </w:rPr>
              <w:t>angda</w:t>
            </w:r>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r>
              <w:rPr>
                <w:rFonts w:eastAsiaTheme="minorEastAsia" w:hint="eastAsia"/>
              </w:rPr>
              <w:t>O</w:t>
            </w:r>
            <w:r>
              <w:rPr>
                <w:rFonts w:eastAsiaTheme="minorEastAsia"/>
              </w:rPr>
              <w:t>hta</w:t>
            </w:r>
          </w:p>
        </w:tc>
        <w:tc>
          <w:tcPr>
            <w:tcW w:w="4903" w:type="dxa"/>
          </w:tcPr>
          <w:p w14:paraId="5D8511C0" w14:textId="77777777" w:rsidR="00025331" w:rsidRDefault="00741E30">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r>
              <w:rPr>
                <w:rFonts w:eastAsia="Malgun Gothic" w:hint="eastAsia"/>
                <w:lang w:eastAsia="ko-KR"/>
              </w:rPr>
              <w:t>SeungJun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r>
              <w:rPr>
                <w:rFonts w:hint="eastAsia"/>
                <w:lang w:eastAsia="zh-CN"/>
              </w:rPr>
              <w:t>X</w:t>
            </w:r>
            <w:r>
              <w:rPr>
                <w:lang w:eastAsia="zh-CN"/>
              </w:rPr>
              <w:t>u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r>
              <w:t>Ji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r>
              <w:rPr>
                <w:rFonts w:hint="eastAsia"/>
                <w:lang w:eastAsia="zh-CN"/>
              </w:rPr>
              <w:t>Y</w:t>
            </w:r>
            <w:r>
              <w:rPr>
                <w:lang w:eastAsia="zh-CN"/>
              </w:rPr>
              <w:t>itao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r>
              <w:t>Ruiming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r>
              <w:t>Yumin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9" w:name="_Ref434066290"/>
      <w:r>
        <w:t>Reference</w:t>
      </w:r>
      <w:bookmarkEnd w:id="399"/>
    </w:p>
    <w:p w14:paraId="2015F57C" w14:textId="77777777" w:rsidR="00025331" w:rsidRDefault="0089377C">
      <w:pPr>
        <w:pStyle w:val="Doc-title"/>
        <w:numPr>
          <w:ilvl w:val="0"/>
          <w:numId w:val="3"/>
        </w:numPr>
        <w:spacing w:after="60"/>
        <w:rPr>
          <w:rFonts w:ascii="Times New Roman" w:hAnsi="Times New Roman" w:cs="Times New Roman"/>
          <w:sz w:val="20"/>
        </w:rPr>
      </w:pPr>
      <w:bookmarkStart w:id="400" w:name="_Ref74122356"/>
      <w:bookmarkEnd w:id="2"/>
      <w:r>
        <w:rPr>
          <w:rFonts w:ascii="Times New Roman" w:hAnsi="Times New Roman" w:cs="Times New Roman"/>
          <w:sz w:val="20"/>
        </w:rPr>
        <w:t>R2-2104771, Discussion on common control plane issues of SDT, OPPO</w:t>
      </w:r>
      <w:bookmarkEnd w:id="400"/>
    </w:p>
    <w:p w14:paraId="05774A93" w14:textId="77777777" w:rsidR="00025331" w:rsidRDefault="0089377C">
      <w:pPr>
        <w:pStyle w:val="Doc-title"/>
        <w:numPr>
          <w:ilvl w:val="0"/>
          <w:numId w:val="3"/>
        </w:numPr>
        <w:spacing w:after="60"/>
        <w:rPr>
          <w:rFonts w:ascii="Times New Roman" w:hAnsi="Times New Roman" w:cs="Times New Roman"/>
          <w:sz w:val="20"/>
        </w:rPr>
      </w:pPr>
      <w:bookmarkStart w:id="401" w:name="_Ref74088741"/>
      <w:r>
        <w:rPr>
          <w:rFonts w:ascii="Times New Roman" w:hAnsi="Times New Roman" w:cs="Times New Roman"/>
          <w:sz w:val="20"/>
        </w:rPr>
        <w:t>R2-2104772, on RACH-based SDT, OPPO</w:t>
      </w:r>
      <w:bookmarkEnd w:id="401"/>
    </w:p>
    <w:p w14:paraId="4C74A98A" w14:textId="77777777" w:rsidR="00025331" w:rsidRDefault="0089377C">
      <w:pPr>
        <w:pStyle w:val="Doc-title"/>
        <w:numPr>
          <w:ilvl w:val="0"/>
          <w:numId w:val="3"/>
        </w:numPr>
        <w:spacing w:after="60"/>
        <w:rPr>
          <w:rFonts w:ascii="Times New Roman" w:hAnsi="Times New Roman" w:cs="Times New Roman"/>
          <w:sz w:val="20"/>
        </w:rPr>
      </w:pPr>
      <w:bookmarkStart w:id="402" w:name="_Ref74089061"/>
      <w:r>
        <w:rPr>
          <w:rFonts w:ascii="Times New Roman" w:hAnsi="Times New Roman" w:cs="Times New Roman"/>
          <w:sz w:val="20"/>
        </w:rPr>
        <w:t>R2-2104785, Control Plane Common Aspects of RACH and CG based SDT, Samsung Electronics Co., Ltd</w:t>
      </w:r>
      <w:bookmarkEnd w:id="402"/>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3" w:name="_Ref74088838"/>
      <w:r>
        <w:rPr>
          <w:rFonts w:ascii="Times New Roman" w:hAnsi="Times New Roman" w:cs="Times New Roman"/>
          <w:sz w:val="20"/>
        </w:rPr>
        <w:t>R2-2104881, Failure and successful handling for an SDT session, Intel Corporation</w:t>
      </w:r>
      <w:bookmarkEnd w:id="403"/>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4" w:name="_Ref74088716"/>
      <w:r>
        <w:rPr>
          <w:rFonts w:ascii="Times New Roman" w:hAnsi="Times New Roman" w:cs="Times New Roman"/>
          <w:sz w:val="20"/>
        </w:rPr>
        <w:t>R2-2104882, CP-SDT remaining open issues, Intel Corporation</w:t>
      </w:r>
      <w:bookmarkEnd w:id="404"/>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5" w:name="_Ref74088521"/>
      <w:r>
        <w:rPr>
          <w:rFonts w:ascii="Times New Roman" w:hAnsi="Times New Roman" w:cs="Times New Roman"/>
          <w:sz w:val="20"/>
        </w:rPr>
        <w:t>R2-2104883, RA-SDT remaining open issues, Intel Corporation</w:t>
      </w:r>
      <w:bookmarkEnd w:id="405"/>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6" w:name="_Ref74089279"/>
      <w:r>
        <w:rPr>
          <w:rFonts w:ascii="Times New Roman" w:hAnsi="Times New Roman" w:cs="Times New Roman"/>
          <w:sz w:val="20"/>
        </w:rPr>
        <w:t>R2-2105101, Control plane aspects on the SDT procedure, Apple</w:t>
      </w:r>
      <w:bookmarkEnd w:id="406"/>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7" w:name="_Ref74088756"/>
      <w:r>
        <w:rPr>
          <w:rFonts w:ascii="Times New Roman" w:hAnsi="Times New Roman" w:cs="Times New Roman"/>
          <w:sz w:val="20"/>
        </w:rPr>
        <w:t>R2-2105281, Consideration on CP issues, CATT</w:t>
      </w:r>
      <w:bookmarkEnd w:id="407"/>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8" w:name="_Ref74088996"/>
      <w:r>
        <w:rPr>
          <w:rFonts w:ascii="Times New Roman" w:hAnsi="Times New Roman" w:cs="Times New Roman"/>
          <w:sz w:val="20"/>
        </w:rPr>
        <w:t>R2-2105448, Control plane aspects of SDT, NEC</w:t>
      </w:r>
      <w:bookmarkEnd w:id="408"/>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9" w:name="_Ref74089528"/>
      <w:r>
        <w:rPr>
          <w:rFonts w:ascii="Times New Roman" w:hAnsi="Times New Roman" w:cs="Times New Roman"/>
          <w:sz w:val="20"/>
        </w:rPr>
        <w:t>R2-2105549 on RACH-based SDT, Spreadtrum Communications</w:t>
      </w:r>
      <w:bookmarkEnd w:id="409"/>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10" w:name="_Ref74088665"/>
      <w:r>
        <w:rPr>
          <w:rFonts w:ascii="Times New Roman" w:hAnsi="Times New Roman" w:cs="Times New Roman"/>
          <w:sz w:val="20"/>
        </w:rPr>
        <w:t>R2-2105574, Small data transmission with RA-based schemes, Huawei, HiSilicon</w:t>
      </w:r>
      <w:bookmarkEnd w:id="410"/>
    </w:p>
    <w:p w14:paraId="6F0B92D3" w14:textId="77777777" w:rsidR="00025331" w:rsidRDefault="0089377C">
      <w:pPr>
        <w:pStyle w:val="Doc-title"/>
        <w:numPr>
          <w:ilvl w:val="0"/>
          <w:numId w:val="3"/>
        </w:numPr>
        <w:spacing w:after="60"/>
        <w:rPr>
          <w:rFonts w:ascii="Times New Roman" w:hAnsi="Times New Roman" w:cs="Times New Roman"/>
          <w:sz w:val="20"/>
        </w:rPr>
      </w:pPr>
      <w:bookmarkStart w:id="411" w:name="_Ref74088823"/>
      <w:r>
        <w:rPr>
          <w:rFonts w:ascii="Times New Roman" w:hAnsi="Times New Roman" w:cs="Times New Roman"/>
          <w:sz w:val="20"/>
        </w:rPr>
        <w:t>R2-2105575, Control plane common aspects for SDT, Huawei, HiSilicon</w:t>
      </w:r>
      <w:bookmarkEnd w:id="411"/>
    </w:p>
    <w:p w14:paraId="2A0CA350" w14:textId="77777777" w:rsidR="00025331" w:rsidRDefault="0089377C">
      <w:pPr>
        <w:pStyle w:val="Doc-title"/>
        <w:numPr>
          <w:ilvl w:val="0"/>
          <w:numId w:val="3"/>
        </w:numPr>
        <w:spacing w:after="60"/>
        <w:rPr>
          <w:rFonts w:ascii="Times New Roman" w:hAnsi="Times New Roman" w:cs="Times New Roman"/>
          <w:sz w:val="20"/>
        </w:rPr>
      </w:pPr>
      <w:bookmarkStart w:id="412" w:name="_Ref74088986"/>
      <w:r>
        <w:rPr>
          <w:rFonts w:ascii="Times New Roman" w:hAnsi="Times New Roman" w:cs="Times New Roman"/>
          <w:sz w:val="20"/>
        </w:rPr>
        <w:t>R2-2105691, Discussion on subsequent SDT in NR, timer handling, and support for SRB1/2, Sony</w:t>
      </w:r>
      <w:bookmarkEnd w:id="412"/>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3" w:name="_Ref74088974"/>
      <w:r>
        <w:rPr>
          <w:rFonts w:ascii="Times New Roman" w:hAnsi="Times New Roman" w:cs="Times New Roman"/>
          <w:sz w:val="20"/>
        </w:rPr>
        <w:t>R2-2105760, Common aspects for SDT, Ericsson</w:t>
      </w:r>
      <w:bookmarkEnd w:id="413"/>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4" w:name="_Ref74089401"/>
      <w:r>
        <w:rPr>
          <w:rFonts w:ascii="Times New Roman" w:hAnsi="Times New Roman" w:cs="Times New Roman"/>
          <w:sz w:val="20"/>
        </w:rPr>
        <w:t>R2-2105810, Consideration on CP issues for small data transmission, Lenovo, Motorola Mobility</w:t>
      </w:r>
      <w:bookmarkEnd w:id="414"/>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5" w:name="_Ref74088868"/>
      <w:r>
        <w:rPr>
          <w:rFonts w:ascii="Times New Roman" w:hAnsi="Times New Roman" w:cs="Times New Roman"/>
          <w:sz w:val="20"/>
        </w:rPr>
        <w:t>R2-2105885, Discussion on open issues of SDT, Qualcomm Incorporated</w:t>
      </w:r>
      <w:bookmarkEnd w:id="415"/>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6" w:name="_Ref74088671"/>
      <w:r>
        <w:rPr>
          <w:rFonts w:ascii="Times New Roman" w:hAnsi="Times New Roman" w:cs="Times New Roman"/>
          <w:sz w:val="20"/>
        </w:rPr>
        <w:t>R2-2105886 on open issues for RACH based SDT, Qualcomm Incorporated, R2-2103433</w:t>
      </w:r>
      <w:bookmarkEnd w:id="416"/>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7" w:name="_Ref74088860"/>
      <w:r>
        <w:rPr>
          <w:rFonts w:ascii="Times New Roman" w:hAnsi="Times New Roman" w:cs="Times New Roman"/>
          <w:sz w:val="20"/>
        </w:rPr>
        <w:t>R2-2105928, Control plane common aspects of SDT, ZTE Corporation, Sanechips</w:t>
      </w:r>
      <w:bookmarkEnd w:id="417"/>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8" w:name="_Ref74088530"/>
      <w:r>
        <w:rPr>
          <w:rFonts w:ascii="Times New Roman" w:hAnsi="Times New Roman" w:cs="Times New Roman"/>
          <w:sz w:val="20"/>
        </w:rPr>
        <w:t>R2-2105929, Open issues for RACH based SDT, ZTE Corporation, Sanechips, Rel-17</w:t>
      </w:r>
      <w:bookmarkEnd w:id="418"/>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9" w:name="_Ref74088907"/>
      <w:r>
        <w:rPr>
          <w:rFonts w:ascii="Times New Roman" w:hAnsi="Times New Roman" w:cs="Times New Roman"/>
          <w:sz w:val="20"/>
        </w:rPr>
        <w:t>R2-2106050, SDT CP and configuration aspects, InterDigital</w:t>
      </w:r>
      <w:bookmarkEnd w:id="419"/>
    </w:p>
    <w:p w14:paraId="0E6A9E73" w14:textId="77777777" w:rsidR="00025331" w:rsidRDefault="0089377C">
      <w:pPr>
        <w:pStyle w:val="Doc-title"/>
        <w:numPr>
          <w:ilvl w:val="0"/>
          <w:numId w:val="3"/>
        </w:numPr>
        <w:spacing w:after="60"/>
        <w:rPr>
          <w:rFonts w:ascii="Times New Roman" w:hAnsi="Times New Roman" w:cs="Times New Roman"/>
          <w:sz w:val="20"/>
        </w:rPr>
      </w:pPr>
      <w:bookmarkStart w:id="420" w:name="_Ref74089511"/>
      <w:r>
        <w:rPr>
          <w:rFonts w:ascii="Times New Roman" w:hAnsi="Times New Roman" w:cs="Times New Roman"/>
          <w:sz w:val="20"/>
        </w:rPr>
        <w:t>R2-2106132, Discussion on CP aspects of SDT, China Telecomunication Corp.</w:t>
      </w:r>
      <w:bookmarkEnd w:id="420"/>
    </w:p>
    <w:p w14:paraId="2B4D5FF8" w14:textId="77777777" w:rsidR="00025331" w:rsidRDefault="0089377C">
      <w:pPr>
        <w:pStyle w:val="Doc-title"/>
        <w:numPr>
          <w:ilvl w:val="0"/>
          <w:numId w:val="3"/>
        </w:numPr>
        <w:spacing w:after="60"/>
        <w:rPr>
          <w:rFonts w:ascii="Times New Roman" w:hAnsi="Times New Roman" w:cs="Times New Roman"/>
          <w:sz w:val="20"/>
        </w:rPr>
      </w:pPr>
      <w:bookmarkStart w:id="421" w:name="_Ref74089097"/>
      <w:r>
        <w:rPr>
          <w:rFonts w:ascii="Times New Roman" w:hAnsi="Times New Roman" w:cs="Times New Roman"/>
          <w:sz w:val="20"/>
        </w:rPr>
        <w:t>R2-2106256, Anchor relocation and context fetch, CMCC</w:t>
      </w:r>
      <w:bookmarkEnd w:id="421"/>
    </w:p>
    <w:p w14:paraId="52677DCA" w14:textId="77777777" w:rsidR="00025331" w:rsidRDefault="0089377C">
      <w:pPr>
        <w:pStyle w:val="Doc-title"/>
        <w:numPr>
          <w:ilvl w:val="0"/>
          <w:numId w:val="3"/>
        </w:numPr>
        <w:spacing w:after="60"/>
        <w:rPr>
          <w:rFonts w:ascii="Times New Roman" w:hAnsi="Times New Roman" w:cs="Times New Roman"/>
          <w:sz w:val="20"/>
        </w:rPr>
      </w:pPr>
      <w:bookmarkStart w:id="422" w:name="_Ref74222895"/>
      <w:r>
        <w:rPr>
          <w:rFonts w:ascii="Times New Roman" w:hAnsi="Times New Roman" w:cs="Times New Roman"/>
          <w:sz w:val="20"/>
        </w:rPr>
        <w:t>R2-2104401, LS to SA3 on Small data transmissions, Interdigital, April 2021.</w:t>
      </w:r>
      <w:bookmarkEnd w:id="422"/>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3"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3"/>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A3B902" w14:textId="77777777" w:rsidR="00741E30" w:rsidRDefault="00741E30">
      <w:pPr>
        <w:spacing w:after="0" w:line="240" w:lineRule="auto"/>
      </w:pPr>
      <w:r>
        <w:separator/>
      </w:r>
    </w:p>
  </w:endnote>
  <w:endnote w:type="continuationSeparator" w:id="0">
    <w:p w14:paraId="75E63DF3" w14:textId="77777777" w:rsidR="00741E30" w:rsidRDefault="00741E30">
      <w:pPr>
        <w:spacing w:after="0" w:line="240" w:lineRule="auto"/>
      </w:pPr>
      <w:r>
        <w:continuationSeparator/>
      </w:r>
    </w:p>
  </w:endnote>
  <w:endnote w:type="continuationNotice" w:id="1">
    <w:p w14:paraId="5DA9D4F4" w14:textId="77777777" w:rsidR="00741E30" w:rsidRDefault="00741E3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Bold">
    <w:altName w:val="Times New Roman"/>
    <w:panose1 w:val="02020803070505020304"/>
    <w:charset w:val="00"/>
    <w:family w:val="auto"/>
    <w:pitch w:val="variable"/>
    <w:sig w:usb0="E0002AFF" w:usb1="C0007841"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6E4480" w14:textId="77777777" w:rsidR="00741E30" w:rsidRDefault="00741E30">
      <w:pPr>
        <w:spacing w:after="0" w:line="240" w:lineRule="auto"/>
      </w:pPr>
      <w:r>
        <w:separator/>
      </w:r>
    </w:p>
  </w:footnote>
  <w:footnote w:type="continuationSeparator" w:id="0">
    <w:p w14:paraId="02B99001" w14:textId="77777777" w:rsidR="00741E30" w:rsidRDefault="00741E30">
      <w:pPr>
        <w:spacing w:after="0" w:line="240" w:lineRule="auto"/>
      </w:pPr>
      <w:r>
        <w:continuationSeparator/>
      </w:r>
    </w:p>
  </w:footnote>
  <w:footnote w:type="continuationNotice" w:id="1">
    <w:p w14:paraId="681045CC" w14:textId="77777777" w:rsidR="00741E30" w:rsidRDefault="00741E3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宋体"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E019D4"/>
    <w:multiLevelType w:val="hybridMultilevel"/>
    <w:tmpl w:val="8A7078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1" w15:restartNumberingAfterBreak="0">
    <w:nsid w:val="5B52271D"/>
    <w:multiLevelType w:val="hybridMultilevel"/>
    <w:tmpl w:val="3B349226"/>
    <w:lvl w:ilvl="0" w:tplc="99106B1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9A41740"/>
    <w:multiLevelType w:val="hybridMultilevel"/>
    <w:tmpl w:val="3AB0BFFC"/>
    <w:lvl w:ilvl="0" w:tplc="CD188BA2">
      <w:start w:val="2"/>
      <w:numFmt w:val="upperLetter"/>
      <w:lvlText w:val="%1&gt;"/>
      <w:lvlJc w:val="left"/>
      <w:pPr>
        <w:ind w:left="1212" w:hanging="360"/>
      </w:pPr>
      <w:rPr>
        <w:rFonts w:eastAsia="宋体"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9" w15:restartNumberingAfterBreak="0">
    <w:nsid w:val="7056694B"/>
    <w:multiLevelType w:val="hybridMultilevel"/>
    <w:tmpl w:val="8A7078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9F46425"/>
    <w:multiLevelType w:val="hybridMultilevel"/>
    <w:tmpl w:val="D9A66432"/>
    <w:lvl w:ilvl="0" w:tplc="AF38A31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C812ADC"/>
    <w:multiLevelType w:val="hybridMultilevel"/>
    <w:tmpl w:val="45FA0C40"/>
    <w:lvl w:ilvl="0" w:tplc="52285C1E">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952D68"/>
    <w:multiLevelType w:val="hybridMultilevel"/>
    <w:tmpl w:val="11F896C6"/>
    <w:lvl w:ilvl="0" w:tplc="AB2AFC6A">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num>
  <w:num w:numId="4">
    <w:abstractNumId w:val="9"/>
  </w:num>
  <w:num w:numId="5">
    <w:abstractNumId w:val="29"/>
  </w:num>
  <w:num w:numId="6">
    <w:abstractNumId w:val="53"/>
  </w:num>
  <w:num w:numId="7">
    <w:abstractNumId w:val="58"/>
  </w:num>
  <w:num w:numId="8">
    <w:abstractNumId w:val="8"/>
  </w:num>
  <w:num w:numId="9">
    <w:abstractNumId w:val="25"/>
  </w:num>
  <w:num w:numId="10">
    <w:abstractNumId w:val="40"/>
  </w:num>
  <w:num w:numId="11">
    <w:abstractNumId w:val="61"/>
  </w:num>
  <w:num w:numId="12">
    <w:abstractNumId w:val="32"/>
  </w:num>
  <w:num w:numId="13">
    <w:abstractNumId w:val="10"/>
  </w:num>
  <w:num w:numId="14">
    <w:abstractNumId w:val="38"/>
  </w:num>
  <w:num w:numId="15">
    <w:abstractNumId w:val="52"/>
  </w:num>
  <w:num w:numId="16">
    <w:abstractNumId w:val="27"/>
  </w:num>
  <w:num w:numId="17">
    <w:abstractNumId w:val="33"/>
  </w:num>
  <w:num w:numId="18">
    <w:abstractNumId w:val="50"/>
  </w:num>
  <w:num w:numId="19">
    <w:abstractNumId w:val="24"/>
  </w:num>
  <w:num w:numId="20">
    <w:abstractNumId w:val="36"/>
  </w:num>
  <w:num w:numId="21">
    <w:abstractNumId w:val="44"/>
  </w:num>
  <w:num w:numId="22">
    <w:abstractNumId w:val="23"/>
  </w:num>
  <w:num w:numId="23">
    <w:abstractNumId w:val="18"/>
  </w:num>
  <w:num w:numId="24">
    <w:abstractNumId w:val="47"/>
  </w:num>
  <w:num w:numId="25">
    <w:abstractNumId w:val="34"/>
  </w:num>
  <w:num w:numId="26">
    <w:abstractNumId w:val="35"/>
  </w:num>
  <w:num w:numId="27">
    <w:abstractNumId w:val="56"/>
  </w:num>
  <w:num w:numId="28">
    <w:abstractNumId w:val="65"/>
  </w:num>
  <w:num w:numId="29">
    <w:abstractNumId w:val="12"/>
  </w:num>
  <w:num w:numId="30">
    <w:abstractNumId w:val="15"/>
  </w:num>
  <w:num w:numId="31">
    <w:abstractNumId w:val="62"/>
  </w:num>
  <w:num w:numId="32">
    <w:abstractNumId w:val="41"/>
  </w:num>
  <w:num w:numId="33">
    <w:abstractNumId w:val="55"/>
  </w:num>
  <w:num w:numId="34">
    <w:abstractNumId w:val="19"/>
  </w:num>
  <w:num w:numId="35">
    <w:abstractNumId w:val="2"/>
  </w:num>
  <w:num w:numId="36">
    <w:abstractNumId w:val="42"/>
  </w:num>
  <w:num w:numId="37">
    <w:abstractNumId w:val="64"/>
  </w:num>
  <w:num w:numId="38">
    <w:abstractNumId w:val="19"/>
  </w:num>
  <w:num w:numId="39">
    <w:abstractNumId w:val="17"/>
  </w:num>
  <w:num w:numId="40">
    <w:abstractNumId w:val="43"/>
  </w:num>
  <w:num w:numId="41">
    <w:abstractNumId w:val="6"/>
  </w:num>
  <w:num w:numId="42">
    <w:abstractNumId w:val="13"/>
  </w:num>
  <w:num w:numId="43">
    <w:abstractNumId w:val="59"/>
  </w:num>
  <w:num w:numId="44">
    <w:abstractNumId w:val="14"/>
  </w:num>
  <w:num w:numId="45">
    <w:abstractNumId w:val="57"/>
  </w:num>
  <w:num w:numId="46">
    <w:abstractNumId w:val="20"/>
  </w:num>
  <w:num w:numId="47">
    <w:abstractNumId w:val="30"/>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3"/>
  </w:num>
  <w:num w:numId="52">
    <w:abstractNumId w:val="3"/>
  </w:num>
  <w:num w:numId="53">
    <w:abstractNumId w:val="11"/>
  </w:num>
  <w:num w:numId="54">
    <w:abstractNumId w:val="28"/>
  </w:num>
  <w:num w:numId="55">
    <w:abstractNumId w:val="47"/>
  </w:num>
  <w:num w:numId="56">
    <w:abstractNumId w:val="46"/>
  </w:num>
  <w:num w:numId="57">
    <w:abstractNumId w:val="37"/>
  </w:num>
  <w:num w:numId="58">
    <w:abstractNumId w:val="21"/>
  </w:num>
  <w:num w:numId="59">
    <w:abstractNumId w:val="5"/>
  </w:num>
  <w:num w:numId="60">
    <w:abstractNumId w:val="48"/>
  </w:num>
  <w:num w:numId="61">
    <w:abstractNumId w:val="60"/>
  </w:num>
  <w:num w:numId="62">
    <w:abstractNumId w:val="1"/>
  </w:num>
  <w:num w:numId="63">
    <w:abstractNumId w:val="7"/>
  </w:num>
  <w:num w:numId="64">
    <w:abstractNumId w:val="0"/>
  </w:num>
  <w:num w:numId="65">
    <w:abstractNumId w:val="16"/>
  </w:num>
  <w:num w:numId="66">
    <w:abstractNumId w:val="22"/>
  </w:num>
  <w:num w:numId="67">
    <w:abstractNumId w:val="31"/>
  </w:num>
  <w:num w:numId="68">
    <w:abstractNumId w:val="45"/>
  </w:num>
  <w:num w:numId="69">
    <w:abstractNumId w:val="39"/>
  </w:num>
  <w:num w:numId="70">
    <w:abstractNumId w:val="19"/>
  </w:num>
  <w:num w:numId="71">
    <w:abstractNumId w:val="19"/>
  </w:num>
  <w:num w:numId="72">
    <w:abstractNumId w:val="19"/>
  </w:num>
  <w:num w:numId="73">
    <w:abstractNumId w:val="19"/>
  </w:num>
  <w:num w:numId="74">
    <w:abstractNumId w:val="19"/>
  </w:num>
  <w:num w:numId="75">
    <w:abstractNumId w:val="54"/>
  </w:num>
  <w:num w:numId="76">
    <w:abstractNumId w:val="49"/>
  </w:num>
  <w:num w:numId="77">
    <w:abstractNumId w:val="26"/>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4604E"/>
    <w:rsid w:val="000700CE"/>
    <w:rsid w:val="000A5FB4"/>
    <w:rsid w:val="000C6C63"/>
    <w:rsid w:val="000D42B3"/>
    <w:rsid w:val="001903E4"/>
    <w:rsid w:val="001B7AAC"/>
    <w:rsid w:val="001F36F3"/>
    <w:rsid w:val="00310E29"/>
    <w:rsid w:val="00343CBB"/>
    <w:rsid w:val="00446820"/>
    <w:rsid w:val="004A48FC"/>
    <w:rsid w:val="00527E45"/>
    <w:rsid w:val="005B2D15"/>
    <w:rsid w:val="005E416B"/>
    <w:rsid w:val="00642CF7"/>
    <w:rsid w:val="00682B92"/>
    <w:rsid w:val="00683877"/>
    <w:rsid w:val="006E2197"/>
    <w:rsid w:val="00715963"/>
    <w:rsid w:val="00741E30"/>
    <w:rsid w:val="007E109D"/>
    <w:rsid w:val="00874EDD"/>
    <w:rsid w:val="00881C43"/>
    <w:rsid w:val="0089377C"/>
    <w:rsid w:val="008D6EA2"/>
    <w:rsid w:val="00904CC5"/>
    <w:rsid w:val="009F7355"/>
    <w:rsid w:val="00A65DC4"/>
    <w:rsid w:val="00A81D0B"/>
    <w:rsid w:val="00A81EE0"/>
    <w:rsid w:val="00AA790A"/>
    <w:rsid w:val="00AB12C8"/>
    <w:rsid w:val="00AD2E37"/>
    <w:rsid w:val="00AE3E41"/>
    <w:rsid w:val="00AF24E5"/>
    <w:rsid w:val="00AF7901"/>
    <w:rsid w:val="00B3218A"/>
    <w:rsid w:val="00B51D5F"/>
    <w:rsid w:val="00BA17BA"/>
    <w:rsid w:val="00BB111A"/>
    <w:rsid w:val="00C34283"/>
    <w:rsid w:val="00C52BD7"/>
    <w:rsid w:val="00CA325A"/>
    <w:rsid w:val="00CC6A21"/>
    <w:rsid w:val="00CD2BCF"/>
    <w:rsid w:val="00D06F81"/>
    <w:rsid w:val="00D47442"/>
    <w:rsid w:val="00DA16B1"/>
    <w:rsid w:val="00DB13FD"/>
    <w:rsid w:val="00DE30CA"/>
    <w:rsid w:val="00E47037"/>
    <w:rsid w:val="00E5036E"/>
    <w:rsid w:val="00E649B3"/>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宋体"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宋体"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宋体"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宋体"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宋体" w:hAnsi="Times New Roman" w:cs="Times New Roman"/>
      <w:sz w:val="20"/>
      <w:szCs w:val="20"/>
      <w:lang w:eastAsia="x-none"/>
    </w:rPr>
  </w:style>
  <w:style w:type="character" w:customStyle="1" w:styleId="ProposalChar">
    <w:name w:val="Proposal Char"/>
    <w:link w:val="Proposal"/>
    <w:rPr>
      <w:rFonts w:ascii="Times New Roman" w:eastAsia="宋体"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宋体"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宋体"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宋体"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宋体" w:hAnsi="Segoe UI" w:cs="Segoe UI"/>
      <w:sz w:val="18"/>
      <w:szCs w:val="18"/>
    </w:rPr>
  </w:style>
  <w:style w:type="character" w:customStyle="1" w:styleId="BalloonTextChar">
    <w:name w:val="Balloon Text Char"/>
    <w:basedOn w:val="DefaultParagraphFont"/>
    <w:link w:val="BalloonText"/>
    <w:uiPriority w:val="99"/>
    <w:semiHidden/>
    <w:rPr>
      <w:rFonts w:ascii="Segoe UI" w:eastAsia="宋体"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宋体" w:hAnsi="Times New Roman" w:cs="Times New Roman"/>
      <w:sz w:val="20"/>
      <w:szCs w:val="20"/>
    </w:rPr>
  </w:style>
  <w:style w:type="table" w:styleId="TableGrid">
    <w:name w:val="Table Grid"/>
    <w:basedOn w:val="TableNormal"/>
    <w:qFormat/>
    <w:rPr>
      <w:rFonts w:ascii="Times New Roman" w:eastAsia="宋体"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宋体"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宋体" w:hAnsi="Times New Roman" w:cs="Times New Roman"/>
      <w:sz w:val="20"/>
      <w:szCs w:val="20"/>
    </w:rPr>
  </w:style>
  <w:style w:type="character" w:customStyle="1" w:styleId="CommentTextChar">
    <w:name w:val="Comment Text Char"/>
    <w:basedOn w:val="DefaultParagraphFont"/>
    <w:link w:val="CommentText"/>
    <w:qFormat/>
    <w:rPr>
      <w:rFonts w:ascii="Times New Roman" w:eastAsia="宋体"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宋体"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宋体" w:hAnsi="Times New Roman" w:cs="Times New Roman"/>
      <w:sz w:val="18"/>
      <w:szCs w:val="18"/>
    </w:rPr>
  </w:style>
  <w:style w:type="character" w:customStyle="1" w:styleId="FooterChar">
    <w:name w:val="Footer Char"/>
    <w:basedOn w:val="DefaultParagraphFont"/>
    <w:link w:val="Footer"/>
    <w:uiPriority w:val="99"/>
    <w:rPr>
      <w:rFonts w:ascii="Times New Roman" w:eastAsia="宋体"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宋体"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宋体"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宋体"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宋体"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宋体"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宋体" w:hAnsi="Arial" w:cs="Arial"/>
      <w:color w:val="0000FF"/>
      <w:kern w:val="2"/>
      <w:szCs w:val="20"/>
      <w:lang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宋体"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宋体"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ZT">
    <w:name w:val="ZT"/>
    <w:rsid w:val="00642CF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4.vsdx"/><Relationship Id="rId7" Type="http://schemas.openxmlformats.org/officeDocument/2006/relationships/settings" Target="settings.xml"/><Relationship Id="rId12" Type="http://schemas.openxmlformats.org/officeDocument/2006/relationships/oleObject" Target="embeddings/Microsoft_Visio_2003-2010_Drawing1.vsd"/><Relationship Id="rId17" Type="http://schemas.openxmlformats.org/officeDocument/2006/relationships/package" Target="embeddings/Microsoft_Visio_Drawing12.vsdx"/><Relationship Id="rId25" Type="http://schemas.openxmlformats.org/officeDocument/2006/relationships/oleObject" Target="embeddings/Microsoft_Visio_2003-2010_Drawing12.vsd"/><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45.vsdx"/><Relationship Id="rId28" Type="http://schemas.openxmlformats.org/officeDocument/2006/relationships/hyperlink" Target="mailto:ohta.yoshiaki@fujitsu.com" TargetMode="External"/><Relationship Id="rId10" Type="http://schemas.openxmlformats.org/officeDocument/2006/relationships/endnotes" Target="endnotes.xml"/><Relationship Id="rId19" Type="http://schemas.openxmlformats.org/officeDocument/2006/relationships/package" Target="embeddings/Microsoft_Visio_Drawing23.vsd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6.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8EC7E21-6D93-4E1E-8BCE-A8D7D3FFE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94</Pages>
  <Words>40487</Words>
  <Characters>230782</Characters>
  <Application>Microsoft Office Word</Application>
  <DocSecurity>0</DocSecurity>
  <Lines>1923</Lines>
  <Paragraphs>54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70728</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Dawid Koziol</cp:lastModifiedBy>
  <cp:revision>3</cp:revision>
  <dcterms:created xsi:type="dcterms:W3CDTF">2021-08-05T08:30:00Z</dcterms:created>
  <dcterms:modified xsi:type="dcterms:W3CDTF">2021-08-05T08: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